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C3D7E" w:rsidRPr="008A3C91" w:rsidRDefault="00BC3D7E" w:rsidP="00BC3D7E">
      <w:pPr>
        <w:jc w:val="center"/>
        <w:rPr>
          <w:sz w:val="28"/>
          <w:szCs w:val="28"/>
        </w:rPr>
      </w:pPr>
      <w:r w:rsidRPr="008A3C91">
        <w:rPr>
          <w:sz w:val="28"/>
          <w:szCs w:val="28"/>
        </w:rPr>
        <w:t>Министерство образования Республики Беларусь</w:t>
      </w:r>
    </w:p>
    <w:p w:rsidR="00BC3D7E" w:rsidRPr="008A3C91" w:rsidRDefault="00BC3D7E" w:rsidP="00BC3D7E">
      <w:pPr>
        <w:jc w:val="center"/>
        <w:rPr>
          <w:sz w:val="28"/>
          <w:szCs w:val="28"/>
        </w:rPr>
      </w:pPr>
      <w:r w:rsidRPr="008A3C91">
        <w:rPr>
          <w:sz w:val="28"/>
          <w:szCs w:val="28"/>
        </w:rPr>
        <w:t>Учреждение образования</w:t>
      </w:r>
    </w:p>
    <w:p w:rsidR="00BC3D7E" w:rsidRPr="008A3C91" w:rsidRDefault="00BC3D7E" w:rsidP="00BC3D7E">
      <w:pPr>
        <w:jc w:val="center"/>
        <w:rPr>
          <w:sz w:val="28"/>
          <w:szCs w:val="28"/>
        </w:rPr>
      </w:pPr>
      <w:r w:rsidRPr="008A3C91">
        <w:rPr>
          <w:sz w:val="28"/>
          <w:szCs w:val="28"/>
        </w:rPr>
        <w:t>«Брестский государственный технический университет»</w:t>
      </w:r>
    </w:p>
    <w:p w:rsidR="00BC3D7E" w:rsidRPr="008A3C91" w:rsidRDefault="00BC3D7E" w:rsidP="00BC3D7E">
      <w:pPr>
        <w:jc w:val="center"/>
        <w:rPr>
          <w:sz w:val="28"/>
          <w:szCs w:val="28"/>
        </w:rPr>
      </w:pPr>
      <w:r w:rsidRPr="008A3C91">
        <w:rPr>
          <w:sz w:val="28"/>
          <w:szCs w:val="28"/>
        </w:rPr>
        <w:t>Кафедра ИИТ</w:t>
      </w:r>
    </w:p>
    <w:p w:rsidR="00BC3D7E" w:rsidRPr="008A3C91" w:rsidRDefault="00BC3D7E" w:rsidP="00BC3D7E">
      <w:pPr>
        <w:jc w:val="center"/>
        <w:rPr>
          <w:sz w:val="28"/>
          <w:szCs w:val="28"/>
        </w:rPr>
      </w:pPr>
    </w:p>
    <w:p w:rsidR="00BC3D7E" w:rsidRPr="008A3C91" w:rsidRDefault="00BC3D7E" w:rsidP="00BC3D7E">
      <w:pPr>
        <w:jc w:val="center"/>
        <w:rPr>
          <w:sz w:val="28"/>
          <w:szCs w:val="28"/>
        </w:rPr>
      </w:pPr>
    </w:p>
    <w:p w:rsidR="00BC3D7E" w:rsidRPr="008A3C91" w:rsidRDefault="00BC3D7E" w:rsidP="00BC3D7E">
      <w:pPr>
        <w:jc w:val="center"/>
        <w:rPr>
          <w:sz w:val="28"/>
          <w:szCs w:val="28"/>
        </w:rPr>
      </w:pPr>
    </w:p>
    <w:p w:rsidR="00BC3D7E" w:rsidRPr="008A3C91" w:rsidRDefault="00BC3D7E" w:rsidP="00BC3D7E">
      <w:pPr>
        <w:jc w:val="center"/>
        <w:rPr>
          <w:sz w:val="28"/>
          <w:szCs w:val="28"/>
        </w:rPr>
      </w:pPr>
    </w:p>
    <w:p w:rsidR="00BC3D7E" w:rsidRPr="00A57CBA" w:rsidRDefault="00BC3D7E" w:rsidP="00BC3D7E">
      <w:pPr>
        <w:rPr>
          <w:sz w:val="28"/>
          <w:szCs w:val="28"/>
        </w:rPr>
      </w:pPr>
    </w:p>
    <w:p w:rsidR="00BC3D7E" w:rsidRPr="008A3C91" w:rsidRDefault="00BC3D7E" w:rsidP="00BC3D7E">
      <w:pPr>
        <w:jc w:val="center"/>
        <w:rPr>
          <w:sz w:val="28"/>
          <w:szCs w:val="28"/>
        </w:rPr>
      </w:pPr>
    </w:p>
    <w:p w:rsidR="00BC3D7E" w:rsidRPr="00597F37" w:rsidRDefault="00BC3D7E" w:rsidP="00BC3D7E">
      <w:pPr>
        <w:jc w:val="center"/>
        <w:rPr>
          <w:sz w:val="28"/>
          <w:szCs w:val="28"/>
        </w:rPr>
      </w:pPr>
    </w:p>
    <w:p w:rsidR="00FF69C9" w:rsidRPr="008A3C91" w:rsidRDefault="00FF69C9" w:rsidP="008A3C91">
      <w:pPr>
        <w:rPr>
          <w:sz w:val="28"/>
          <w:szCs w:val="28"/>
        </w:rPr>
      </w:pPr>
    </w:p>
    <w:p w:rsidR="00BC3D7E" w:rsidRPr="008A3C91" w:rsidRDefault="00BC3D7E" w:rsidP="003645D2">
      <w:pPr>
        <w:rPr>
          <w:sz w:val="28"/>
          <w:szCs w:val="28"/>
        </w:rPr>
      </w:pPr>
    </w:p>
    <w:p w:rsidR="00BC3D7E" w:rsidRPr="008A3C91" w:rsidRDefault="00BC3D7E" w:rsidP="00BC3D7E">
      <w:pPr>
        <w:jc w:val="center"/>
        <w:rPr>
          <w:sz w:val="28"/>
          <w:szCs w:val="28"/>
        </w:rPr>
      </w:pPr>
    </w:p>
    <w:p w:rsidR="00BC3D7E" w:rsidRPr="008A3C91" w:rsidRDefault="00BC3D7E" w:rsidP="00BC3D7E">
      <w:pPr>
        <w:jc w:val="center"/>
        <w:rPr>
          <w:sz w:val="28"/>
          <w:szCs w:val="28"/>
        </w:rPr>
      </w:pPr>
    </w:p>
    <w:p w:rsidR="00BC3D7E" w:rsidRPr="008A3C91" w:rsidRDefault="00BC3D7E" w:rsidP="00BC3D7E">
      <w:pPr>
        <w:jc w:val="center"/>
        <w:rPr>
          <w:sz w:val="28"/>
          <w:szCs w:val="28"/>
        </w:rPr>
      </w:pPr>
    </w:p>
    <w:p w:rsidR="00BC3D7E" w:rsidRDefault="00745641" w:rsidP="00BC3D7E">
      <w:pPr>
        <w:jc w:val="center"/>
        <w:rPr>
          <w:sz w:val="28"/>
          <w:szCs w:val="28"/>
        </w:rPr>
      </w:pPr>
      <w:r>
        <w:rPr>
          <w:sz w:val="28"/>
          <w:szCs w:val="28"/>
        </w:rPr>
        <w:t>Лабораторная работа №13</w:t>
      </w:r>
    </w:p>
    <w:p w:rsidR="003645D2" w:rsidRPr="008A3C91" w:rsidRDefault="003645D2" w:rsidP="00BC3D7E">
      <w:pPr>
        <w:jc w:val="center"/>
        <w:rPr>
          <w:sz w:val="28"/>
          <w:szCs w:val="28"/>
        </w:rPr>
      </w:pPr>
      <w:r>
        <w:rPr>
          <w:sz w:val="28"/>
          <w:szCs w:val="28"/>
        </w:rPr>
        <w:t>за 2 семестр</w:t>
      </w:r>
    </w:p>
    <w:p w:rsidR="00BC3D7E" w:rsidRPr="008A3C91" w:rsidRDefault="00BC3D7E" w:rsidP="00BC3D7E">
      <w:pPr>
        <w:jc w:val="center"/>
        <w:rPr>
          <w:sz w:val="28"/>
          <w:szCs w:val="28"/>
        </w:rPr>
      </w:pPr>
      <w:r w:rsidRPr="008A3C91">
        <w:rPr>
          <w:sz w:val="28"/>
          <w:szCs w:val="28"/>
        </w:rPr>
        <w:t>По дисциплине: «</w:t>
      </w:r>
      <w:proofErr w:type="spellStart"/>
      <w:r w:rsidRPr="008A3C91">
        <w:rPr>
          <w:sz w:val="28"/>
          <w:szCs w:val="28"/>
        </w:rPr>
        <w:t>ОАиП</w:t>
      </w:r>
      <w:proofErr w:type="spellEnd"/>
      <w:r w:rsidRPr="008A3C91">
        <w:rPr>
          <w:sz w:val="28"/>
          <w:szCs w:val="28"/>
        </w:rPr>
        <w:t>»</w:t>
      </w:r>
    </w:p>
    <w:p w:rsidR="00BC3D7E" w:rsidRPr="008A3C91" w:rsidRDefault="00745641" w:rsidP="00BC3D7E">
      <w:pPr>
        <w:widowControl/>
        <w:autoSpaceDE/>
        <w:autoSpaceDN/>
        <w:adjustRightInd/>
        <w:jc w:val="center"/>
        <w:rPr>
          <w:sz w:val="28"/>
          <w:szCs w:val="28"/>
        </w:rPr>
      </w:pPr>
      <w:r>
        <w:rPr>
          <w:sz w:val="28"/>
          <w:szCs w:val="28"/>
        </w:rPr>
        <w:t>Тема: «</w:t>
      </w:r>
      <w:r>
        <w:rPr>
          <w:sz w:val="28"/>
          <w:szCs w:val="28"/>
          <w:lang w:val="be-BY"/>
        </w:rPr>
        <w:t>Модульное программирование</w:t>
      </w:r>
      <w:r w:rsidR="00BC3D7E" w:rsidRPr="008A3C91">
        <w:rPr>
          <w:sz w:val="28"/>
          <w:szCs w:val="28"/>
        </w:rPr>
        <w:t>»</w:t>
      </w:r>
    </w:p>
    <w:p w:rsidR="00BC3D7E" w:rsidRDefault="00BC3D7E" w:rsidP="00BC3D7E">
      <w:pPr>
        <w:jc w:val="center"/>
        <w:rPr>
          <w:sz w:val="28"/>
          <w:szCs w:val="28"/>
        </w:rPr>
      </w:pPr>
    </w:p>
    <w:p w:rsidR="008A3C91" w:rsidRPr="008A3C91" w:rsidRDefault="008A3C91" w:rsidP="00BC3D7E">
      <w:pPr>
        <w:jc w:val="center"/>
        <w:rPr>
          <w:sz w:val="28"/>
          <w:szCs w:val="28"/>
        </w:rPr>
      </w:pPr>
    </w:p>
    <w:p w:rsidR="00BC3D7E" w:rsidRPr="008A3C91" w:rsidRDefault="00BC3D7E" w:rsidP="00BC3D7E">
      <w:pPr>
        <w:jc w:val="center"/>
        <w:rPr>
          <w:sz w:val="28"/>
          <w:szCs w:val="28"/>
        </w:rPr>
      </w:pPr>
    </w:p>
    <w:p w:rsidR="00FF69C9" w:rsidRPr="008A3C91" w:rsidRDefault="00FF69C9" w:rsidP="008A3C91">
      <w:pPr>
        <w:rPr>
          <w:sz w:val="28"/>
          <w:szCs w:val="28"/>
        </w:rPr>
      </w:pPr>
    </w:p>
    <w:p w:rsidR="00BC3D7E" w:rsidRPr="008A3C91" w:rsidRDefault="00BC3D7E" w:rsidP="00BC3D7E">
      <w:pPr>
        <w:jc w:val="center"/>
        <w:rPr>
          <w:sz w:val="28"/>
          <w:szCs w:val="28"/>
        </w:rPr>
      </w:pPr>
    </w:p>
    <w:p w:rsidR="00FF69C9" w:rsidRPr="008A3C91" w:rsidRDefault="00FF69C9" w:rsidP="00BC3D7E">
      <w:pPr>
        <w:jc w:val="center"/>
        <w:rPr>
          <w:sz w:val="28"/>
          <w:szCs w:val="28"/>
        </w:rPr>
      </w:pPr>
    </w:p>
    <w:p w:rsidR="00BC3D7E" w:rsidRPr="008A3C91" w:rsidRDefault="00BC3D7E" w:rsidP="00BC3D7E">
      <w:pPr>
        <w:jc w:val="center"/>
        <w:rPr>
          <w:sz w:val="28"/>
          <w:szCs w:val="28"/>
        </w:rPr>
      </w:pPr>
    </w:p>
    <w:p w:rsidR="00BC3D7E" w:rsidRPr="008A3C91" w:rsidRDefault="00BC3D7E" w:rsidP="00BC3D7E">
      <w:pPr>
        <w:jc w:val="center"/>
        <w:rPr>
          <w:sz w:val="28"/>
          <w:szCs w:val="28"/>
        </w:rPr>
      </w:pPr>
    </w:p>
    <w:p w:rsidR="00BC3D7E" w:rsidRPr="008A3C91" w:rsidRDefault="00BC3D7E" w:rsidP="00BC3D7E">
      <w:pPr>
        <w:jc w:val="center"/>
        <w:rPr>
          <w:sz w:val="28"/>
          <w:szCs w:val="28"/>
        </w:rPr>
      </w:pPr>
    </w:p>
    <w:p w:rsidR="00BC3D7E" w:rsidRPr="008A3C91" w:rsidRDefault="00BC3D7E" w:rsidP="00BC3D7E">
      <w:pPr>
        <w:ind w:left="6946"/>
        <w:rPr>
          <w:sz w:val="28"/>
          <w:szCs w:val="28"/>
        </w:rPr>
      </w:pPr>
      <w:r w:rsidRPr="008A3C91">
        <w:rPr>
          <w:sz w:val="28"/>
          <w:szCs w:val="28"/>
        </w:rPr>
        <w:t>Выполнила:</w:t>
      </w:r>
    </w:p>
    <w:p w:rsidR="00BC3D7E" w:rsidRPr="008A3C91" w:rsidRDefault="00BC3D7E" w:rsidP="00BC3D7E">
      <w:pPr>
        <w:ind w:left="6946"/>
        <w:rPr>
          <w:sz w:val="28"/>
          <w:szCs w:val="28"/>
        </w:rPr>
      </w:pPr>
      <w:r w:rsidRPr="008A3C91">
        <w:rPr>
          <w:sz w:val="28"/>
          <w:szCs w:val="28"/>
        </w:rPr>
        <w:t>Студентка 1 курса</w:t>
      </w:r>
    </w:p>
    <w:p w:rsidR="00BC3D7E" w:rsidRPr="008A3C91" w:rsidRDefault="00BC3D7E" w:rsidP="00BC3D7E">
      <w:pPr>
        <w:ind w:left="6946"/>
        <w:rPr>
          <w:sz w:val="28"/>
          <w:szCs w:val="28"/>
        </w:rPr>
      </w:pPr>
      <w:r w:rsidRPr="008A3C91">
        <w:rPr>
          <w:sz w:val="28"/>
          <w:szCs w:val="28"/>
        </w:rPr>
        <w:t>Группы ПО-3</w:t>
      </w:r>
      <w:r w:rsidR="003645D2">
        <w:rPr>
          <w:sz w:val="28"/>
          <w:szCs w:val="28"/>
        </w:rPr>
        <w:t>(1)</w:t>
      </w:r>
    </w:p>
    <w:p w:rsidR="00BC3D7E" w:rsidRPr="008A3C91" w:rsidRDefault="00BC3D7E" w:rsidP="00BC3D7E">
      <w:pPr>
        <w:ind w:left="6946"/>
        <w:rPr>
          <w:sz w:val="28"/>
          <w:szCs w:val="28"/>
        </w:rPr>
      </w:pPr>
      <w:r w:rsidRPr="008A3C91">
        <w:rPr>
          <w:sz w:val="28"/>
          <w:szCs w:val="28"/>
        </w:rPr>
        <w:t>Гаврилюк Р.И.</w:t>
      </w:r>
    </w:p>
    <w:p w:rsidR="00BC3D7E" w:rsidRPr="008A3C91" w:rsidRDefault="00B43BCF" w:rsidP="00BC3D7E">
      <w:pPr>
        <w:ind w:left="6946"/>
        <w:rPr>
          <w:sz w:val="28"/>
          <w:szCs w:val="28"/>
        </w:rPr>
      </w:pPr>
      <w:r>
        <w:rPr>
          <w:sz w:val="28"/>
          <w:szCs w:val="28"/>
        </w:rPr>
        <w:t>Проверил</w:t>
      </w:r>
      <w:r w:rsidR="00BC3D7E" w:rsidRPr="008A3C91">
        <w:rPr>
          <w:sz w:val="28"/>
          <w:szCs w:val="28"/>
        </w:rPr>
        <w:t>:</w:t>
      </w:r>
    </w:p>
    <w:p w:rsidR="00BC3D7E" w:rsidRPr="008A3C91" w:rsidRDefault="00BC3D7E" w:rsidP="00BC3D7E">
      <w:pPr>
        <w:ind w:left="6946"/>
        <w:rPr>
          <w:sz w:val="28"/>
          <w:szCs w:val="28"/>
        </w:rPr>
      </w:pPr>
      <w:r w:rsidRPr="008A3C91">
        <w:rPr>
          <w:sz w:val="28"/>
          <w:szCs w:val="28"/>
        </w:rPr>
        <w:t>Хацкевич М. В.</w:t>
      </w:r>
    </w:p>
    <w:p w:rsidR="00BC3D7E" w:rsidRPr="008A3C91" w:rsidRDefault="00BC3D7E" w:rsidP="00BC3D7E">
      <w:pPr>
        <w:jc w:val="center"/>
        <w:rPr>
          <w:sz w:val="28"/>
          <w:szCs w:val="28"/>
        </w:rPr>
      </w:pPr>
    </w:p>
    <w:p w:rsidR="00BC3D7E" w:rsidRPr="008A3C91" w:rsidRDefault="00BC3D7E" w:rsidP="00BC3D7E">
      <w:pPr>
        <w:jc w:val="center"/>
        <w:rPr>
          <w:sz w:val="28"/>
          <w:szCs w:val="28"/>
        </w:rPr>
      </w:pPr>
    </w:p>
    <w:p w:rsidR="00FF69C9" w:rsidRDefault="00FF69C9" w:rsidP="00BC3D7E">
      <w:pPr>
        <w:rPr>
          <w:sz w:val="28"/>
          <w:szCs w:val="28"/>
        </w:rPr>
      </w:pPr>
    </w:p>
    <w:p w:rsidR="00767CB6" w:rsidRPr="008A3C91" w:rsidRDefault="00767CB6" w:rsidP="00BC3D7E">
      <w:pPr>
        <w:rPr>
          <w:sz w:val="28"/>
          <w:szCs w:val="28"/>
        </w:rPr>
      </w:pPr>
    </w:p>
    <w:p w:rsidR="00BC3D7E" w:rsidRPr="008A3C91" w:rsidRDefault="00BC3D7E" w:rsidP="00BC3D7E">
      <w:pPr>
        <w:jc w:val="center"/>
        <w:rPr>
          <w:sz w:val="28"/>
          <w:szCs w:val="28"/>
        </w:rPr>
      </w:pPr>
    </w:p>
    <w:p w:rsidR="00FF69C9" w:rsidRPr="008A3C91" w:rsidRDefault="00FF69C9" w:rsidP="00BC3D7E">
      <w:pPr>
        <w:jc w:val="center"/>
        <w:rPr>
          <w:sz w:val="28"/>
          <w:szCs w:val="28"/>
        </w:rPr>
      </w:pPr>
    </w:p>
    <w:p w:rsidR="00BC3D7E" w:rsidRPr="008A3C91" w:rsidRDefault="00BC3D7E" w:rsidP="00BC3D7E">
      <w:pPr>
        <w:jc w:val="center"/>
        <w:rPr>
          <w:sz w:val="28"/>
          <w:szCs w:val="28"/>
        </w:rPr>
      </w:pPr>
    </w:p>
    <w:p w:rsidR="00BC3D7E" w:rsidRPr="008A3C91" w:rsidRDefault="00BC3D7E" w:rsidP="00BC3D7E">
      <w:pPr>
        <w:jc w:val="center"/>
        <w:rPr>
          <w:sz w:val="28"/>
          <w:szCs w:val="28"/>
        </w:rPr>
      </w:pPr>
    </w:p>
    <w:p w:rsidR="00BC3D7E" w:rsidRPr="008A3C91" w:rsidRDefault="00BC3D7E" w:rsidP="00BC3D7E">
      <w:pPr>
        <w:jc w:val="center"/>
        <w:rPr>
          <w:sz w:val="28"/>
          <w:szCs w:val="28"/>
        </w:rPr>
      </w:pPr>
    </w:p>
    <w:p w:rsidR="00BC3D7E" w:rsidRPr="008A3C91" w:rsidRDefault="00BC3D7E" w:rsidP="00BC3D7E">
      <w:pPr>
        <w:jc w:val="center"/>
        <w:rPr>
          <w:sz w:val="28"/>
          <w:szCs w:val="28"/>
        </w:rPr>
      </w:pPr>
    </w:p>
    <w:p w:rsidR="00BC3D7E" w:rsidRPr="008A3C91" w:rsidRDefault="00BC3D7E" w:rsidP="00BC3D7E">
      <w:pPr>
        <w:jc w:val="center"/>
        <w:rPr>
          <w:sz w:val="28"/>
          <w:szCs w:val="28"/>
        </w:rPr>
      </w:pPr>
    </w:p>
    <w:p w:rsidR="00BC3D7E" w:rsidRPr="008A3C91" w:rsidRDefault="00BC3D7E" w:rsidP="00BC3D7E">
      <w:pPr>
        <w:jc w:val="center"/>
        <w:rPr>
          <w:sz w:val="28"/>
          <w:szCs w:val="28"/>
        </w:rPr>
      </w:pPr>
    </w:p>
    <w:p w:rsidR="00BC3D7E" w:rsidRPr="008A3C91" w:rsidRDefault="00BC3D7E" w:rsidP="00BC3D7E">
      <w:pPr>
        <w:jc w:val="center"/>
        <w:rPr>
          <w:sz w:val="28"/>
          <w:szCs w:val="28"/>
        </w:rPr>
      </w:pPr>
      <w:r w:rsidRPr="008A3C91">
        <w:rPr>
          <w:sz w:val="28"/>
          <w:szCs w:val="28"/>
        </w:rPr>
        <w:t>2019</w:t>
      </w:r>
    </w:p>
    <w:p w:rsidR="00BC3D7E" w:rsidRDefault="00BC3D7E" w:rsidP="00EE5F17">
      <w:pPr>
        <w:widowControl/>
        <w:autoSpaceDE/>
        <w:autoSpaceDN/>
        <w:adjustRightInd/>
        <w:jc w:val="center"/>
        <w:rPr>
          <w:sz w:val="28"/>
          <w:szCs w:val="28"/>
        </w:rPr>
      </w:pPr>
      <w:r w:rsidRPr="008A3C91">
        <w:rPr>
          <w:sz w:val="28"/>
          <w:szCs w:val="28"/>
        </w:rPr>
        <w:br w:type="page"/>
      </w:r>
      <w:r w:rsidR="00745641">
        <w:rPr>
          <w:sz w:val="28"/>
          <w:szCs w:val="28"/>
        </w:rPr>
        <w:lastRenderedPageBreak/>
        <w:t>Лабораторная работа №13</w:t>
      </w:r>
    </w:p>
    <w:p w:rsidR="00EE5F17" w:rsidRPr="008A3C91" w:rsidRDefault="00745641" w:rsidP="00180E2C">
      <w:pPr>
        <w:widowControl/>
        <w:autoSpaceDE/>
        <w:autoSpaceDN/>
        <w:adjustRightInd/>
        <w:spacing w:before="240"/>
        <w:jc w:val="center"/>
        <w:rPr>
          <w:sz w:val="28"/>
          <w:szCs w:val="28"/>
        </w:rPr>
      </w:pPr>
      <w:r>
        <w:rPr>
          <w:sz w:val="28"/>
          <w:szCs w:val="28"/>
        </w:rPr>
        <w:t>Модульное программирование</w:t>
      </w:r>
    </w:p>
    <w:p w:rsidR="00BC3D7E" w:rsidRDefault="00BC3D7E" w:rsidP="00180E2C">
      <w:pPr>
        <w:widowControl/>
        <w:autoSpaceDE/>
        <w:autoSpaceDN/>
        <w:adjustRightInd/>
        <w:spacing w:before="240"/>
        <w:rPr>
          <w:sz w:val="28"/>
          <w:szCs w:val="28"/>
        </w:rPr>
      </w:pPr>
      <w:r w:rsidRPr="008A3C91">
        <w:rPr>
          <w:sz w:val="28"/>
          <w:szCs w:val="28"/>
        </w:rPr>
        <w:t xml:space="preserve">Цель работы: </w:t>
      </w:r>
      <w:r w:rsidR="00745641">
        <w:rPr>
          <w:sz w:val="28"/>
          <w:szCs w:val="28"/>
        </w:rPr>
        <w:t>и</w:t>
      </w:r>
      <w:r w:rsidR="00745641" w:rsidRPr="00745641">
        <w:rPr>
          <w:sz w:val="28"/>
          <w:szCs w:val="28"/>
        </w:rPr>
        <w:t>зучить принципы модульного программирования; ознакомиться с основными возможностями межмодульного взаимодействия.</w:t>
      </w:r>
    </w:p>
    <w:p w:rsidR="00EE5F17" w:rsidRPr="00EE5F17" w:rsidRDefault="00EE5F17" w:rsidP="00745641">
      <w:pPr>
        <w:widowControl/>
        <w:autoSpaceDE/>
        <w:autoSpaceDN/>
        <w:adjustRightInd/>
        <w:spacing w:before="240"/>
        <w:jc w:val="center"/>
        <w:rPr>
          <w:sz w:val="28"/>
          <w:szCs w:val="28"/>
        </w:rPr>
      </w:pPr>
      <w:r>
        <w:rPr>
          <w:sz w:val="28"/>
          <w:szCs w:val="28"/>
        </w:rPr>
        <w:t>Вариант 24</w:t>
      </w:r>
    </w:p>
    <w:p w:rsidR="000069F3" w:rsidRDefault="00EE5F17" w:rsidP="006A2038">
      <w:pPr>
        <w:widowControl/>
        <w:autoSpaceDE/>
        <w:autoSpaceDN/>
        <w:adjustRightInd/>
        <w:spacing w:after="240"/>
        <w:rPr>
          <w:b/>
          <w:sz w:val="28"/>
          <w:szCs w:val="28"/>
        </w:rPr>
      </w:pPr>
      <w:r w:rsidRPr="00FF3C63">
        <w:rPr>
          <w:b/>
          <w:sz w:val="28"/>
          <w:szCs w:val="28"/>
        </w:rPr>
        <w:t>Задание:</w:t>
      </w:r>
    </w:p>
    <w:p w:rsidR="00745641" w:rsidRPr="00745641" w:rsidRDefault="00745641" w:rsidP="006A2038">
      <w:pPr>
        <w:widowControl/>
        <w:autoSpaceDE/>
        <w:autoSpaceDN/>
        <w:adjustRightInd/>
        <w:rPr>
          <w:sz w:val="28"/>
          <w:szCs w:val="28"/>
        </w:rPr>
      </w:pPr>
      <w:r w:rsidRPr="00745641">
        <w:rPr>
          <w:sz w:val="28"/>
          <w:szCs w:val="28"/>
        </w:rPr>
        <w:t>В программу</w:t>
      </w:r>
      <w:r>
        <w:rPr>
          <w:sz w:val="28"/>
          <w:szCs w:val="28"/>
        </w:rPr>
        <w:t>,</w:t>
      </w:r>
      <w:r w:rsidRPr="00745641">
        <w:rPr>
          <w:sz w:val="28"/>
          <w:szCs w:val="28"/>
        </w:rPr>
        <w:t xml:space="preserve"> разработанную в лабораторной работе 12</w:t>
      </w:r>
      <w:r>
        <w:rPr>
          <w:sz w:val="28"/>
          <w:szCs w:val="28"/>
        </w:rPr>
        <w:t>,</w:t>
      </w:r>
      <w:r w:rsidRPr="00745641">
        <w:rPr>
          <w:sz w:val="28"/>
          <w:szCs w:val="28"/>
        </w:rPr>
        <w:t xml:space="preserve"> внести следующие изменения и дополнения: </w:t>
      </w:r>
    </w:p>
    <w:p w:rsidR="00745641" w:rsidRPr="00745641" w:rsidRDefault="00745641" w:rsidP="006A2038">
      <w:pPr>
        <w:widowControl/>
        <w:autoSpaceDE/>
        <w:autoSpaceDN/>
        <w:adjustRightInd/>
        <w:rPr>
          <w:sz w:val="28"/>
          <w:szCs w:val="28"/>
        </w:rPr>
      </w:pPr>
      <w:r w:rsidRPr="00745641">
        <w:rPr>
          <w:sz w:val="28"/>
          <w:szCs w:val="28"/>
        </w:rPr>
        <w:t>1.</w:t>
      </w:r>
      <w:r w:rsidRPr="00745641">
        <w:rPr>
          <w:sz w:val="28"/>
          <w:szCs w:val="28"/>
        </w:rPr>
        <w:tab/>
        <w:t>Программа должна быть разделена</w:t>
      </w:r>
      <w:r>
        <w:rPr>
          <w:sz w:val="28"/>
          <w:szCs w:val="28"/>
        </w:rPr>
        <w:t xml:space="preserve"> на несколько модулей (например,</w:t>
      </w:r>
      <w:r w:rsidRPr="00745641">
        <w:rPr>
          <w:sz w:val="28"/>
          <w:szCs w:val="28"/>
        </w:rPr>
        <w:t xml:space="preserve"> работа с файлами, работа с интерфей</w:t>
      </w:r>
      <w:r>
        <w:rPr>
          <w:sz w:val="28"/>
          <w:szCs w:val="28"/>
        </w:rPr>
        <w:t>с</w:t>
      </w:r>
      <w:r w:rsidRPr="00745641">
        <w:rPr>
          <w:sz w:val="28"/>
          <w:szCs w:val="28"/>
        </w:rPr>
        <w:t>ом, обработка запросов к базе данных и т.п.).</w:t>
      </w:r>
    </w:p>
    <w:p w:rsidR="00745641" w:rsidRDefault="00745641" w:rsidP="006A2038">
      <w:pPr>
        <w:widowControl/>
        <w:autoSpaceDE/>
        <w:autoSpaceDN/>
        <w:adjustRightInd/>
        <w:rPr>
          <w:sz w:val="28"/>
          <w:szCs w:val="28"/>
        </w:rPr>
      </w:pPr>
      <w:r w:rsidRPr="00745641">
        <w:rPr>
          <w:sz w:val="28"/>
          <w:szCs w:val="28"/>
        </w:rPr>
        <w:t>2.</w:t>
      </w:r>
      <w:r w:rsidRPr="00745641">
        <w:rPr>
          <w:sz w:val="28"/>
          <w:szCs w:val="28"/>
        </w:rPr>
        <w:tab/>
        <w:t>Взаимодействие модулей организовать при помощи вызова функций и п</w:t>
      </w:r>
      <w:r w:rsidR="00927DB0">
        <w:rPr>
          <w:sz w:val="28"/>
          <w:szCs w:val="28"/>
        </w:rPr>
        <w:t>еременных внешнего типа</w:t>
      </w:r>
      <w:r w:rsidRPr="00745641">
        <w:rPr>
          <w:sz w:val="28"/>
          <w:szCs w:val="28"/>
        </w:rPr>
        <w:t>.</w:t>
      </w:r>
    </w:p>
    <w:p w:rsidR="00141815" w:rsidRDefault="00141815" w:rsidP="00745641">
      <w:pPr>
        <w:widowControl/>
        <w:autoSpaceDE/>
        <w:autoSpaceDN/>
        <w:adjustRightInd/>
        <w:spacing w:before="240" w:after="240"/>
        <w:rPr>
          <w:b/>
          <w:sz w:val="28"/>
          <w:szCs w:val="28"/>
        </w:rPr>
      </w:pPr>
      <w:r w:rsidRPr="00141815">
        <w:rPr>
          <w:b/>
          <w:sz w:val="28"/>
          <w:szCs w:val="28"/>
        </w:rPr>
        <w:t>Блок-схема:</w:t>
      </w:r>
    </w:p>
    <w:p w:rsidR="006A2038" w:rsidRDefault="00597F37" w:rsidP="00745641">
      <w:pPr>
        <w:widowControl/>
        <w:autoSpaceDE/>
        <w:autoSpaceDN/>
        <w:adjustRightInd/>
        <w:spacing w:before="240" w:after="240"/>
        <w:rPr>
          <w:b/>
          <w:sz w:val="28"/>
          <w:szCs w:val="28"/>
        </w:rPr>
      </w:pPr>
      <w:r>
        <w:rPr>
          <w:sz w:val="28"/>
          <w:szCs w:val="28"/>
        </w:rPr>
        <w:object w:dxaOrig="7692" w:dyaOrig="91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385.2pt;height:459.6pt" o:ole="">
            <v:imagedata r:id="rId6" o:title=""/>
          </v:shape>
          <o:OLEObject Type="Embed" ProgID="Visio.Drawing.15" ShapeID="_x0000_i1034" DrawAspect="Content" ObjectID="_1619606668" r:id="rId7"/>
        </w:object>
      </w:r>
      <w:bookmarkStart w:id="0" w:name="_GoBack"/>
      <w:bookmarkEnd w:id="0"/>
    </w:p>
    <w:p w:rsidR="00141815" w:rsidRDefault="00141815" w:rsidP="009D6DD1">
      <w:pPr>
        <w:widowControl/>
        <w:autoSpaceDE/>
        <w:autoSpaceDN/>
        <w:adjustRightInd/>
        <w:spacing w:before="240" w:after="240"/>
        <w:rPr>
          <w:sz w:val="28"/>
          <w:szCs w:val="28"/>
        </w:rPr>
      </w:pPr>
    </w:p>
    <w:p w:rsidR="00EE5F17" w:rsidRDefault="009D6DD1" w:rsidP="006A2038">
      <w:pPr>
        <w:widowControl/>
        <w:autoSpaceDE/>
        <w:autoSpaceDN/>
        <w:adjustRightInd/>
        <w:rPr>
          <w:b/>
          <w:sz w:val="28"/>
          <w:szCs w:val="28"/>
          <w:lang w:val="en-US"/>
        </w:rPr>
      </w:pPr>
      <w:r w:rsidRPr="00745641">
        <w:rPr>
          <w:b/>
          <w:sz w:val="28"/>
          <w:szCs w:val="28"/>
        </w:rPr>
        <w:lastRenderedPageBreak/>
        <w:t>Текс</w:t>
      </w:r>
      <w:r w:rsidR="00EE5F17" w:rsidRPr="00745641">
        <w:rPr>
          <w:b/>
          <w:sz w:val="28"/>
          <w:szCs w:val="28"/>
        </w:rPr>
        <w:t>т</w:t>
      </w:r>
      <w:r w:rsidR="00EE5F17" w:rsidRPr="00745641">
        <w:rPr>
          <w:b/>
          <w:sz w:val="28"/>
          <w:szCs w:val="28"/>
          <w:lang w:val="en-US"/>
        </w:rPr>
        <w:t xml:space="preserve"> </w:t>
      </w:r>
      <w:r w:rsidR="00EE5F17" w:rsidRPr="00745641">
        <w:rPr>
          <w:b/>
          <w:sz w:val="28"/>
          <w:szCs w:val="28"/>
        </w:rPr>
        <w:t>программы</w:t>
      </w:r>
      <w:r w:rsidR="00EE5F17" w:rsidRPr="00745641">
        <w:rPr>
          <w:b/>
          <w:sz w:val="28"/>
          <w:szCs w:val="28"/>
          <w:lang w:val="en-US"/>
        </w:rPr>
        <w:t>:</w:t>
      </w:r>
    </w:p>
    <w:p w:rsidR="007E54B6" w:rsidRPr="007E54B6" w:rsidRDefault="00745641" w:rsidP="007E54B6">
      <w:pPr>
        <w:pStyle w:val="a3"/>
        <w:widowControl/>
        <w:numPr>
          <w:ilvl w:val="0"/>
          <w:numId w:val="4"/>
        </w:numPr>
        <w:autoSpaceDE/>
        <w:autoSpaceDN/>
        <w:adjustRightInd/>
        <w:spacing w:before="240"/>
        <w:rPr>
          <w:b/>
          <w:sz w:val="28"/>
          <w:szCs w:val="28"/>
          <w:lang w:val="en-US"/>
        </w:rPr>
      </w:pPr>
      <w:r w:rsidRPr="00AE3C31">
        <w:rPr>
          <w:b/>
          <w:sz w:val="28"/>
          <w:szCs w:val="28"/>
          <w:lang w:val="en-US"/>
        </w:rPr>
        <w:t>main.cpp</w:t>
      </w:r>
    </w:p>
    <w:p w:rsid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#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includ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&lt;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windows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&gt;</w:t>
      </w:r>
    </w:p>
    <w:p w:rsid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#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includ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menu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</w:p>
    <w:p w:rsid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</w:p>
    <w:p w:rsid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ke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переменная для определения с каким типом файлов необходимо работать</w:t>
      </w:r>
    </w:p>
    <w:p w:rsid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spellStart"/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ain(</w:t>
      </w:r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{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etConsoleCP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1251)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etConsoleOutputCP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1251)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(</w:t>
      </w:r>
      <w:proofErr w:type="gramEnd"/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color F0"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cha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file_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[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20];</w:t>
      </w:r>
    </w:p>
    <w:p w:rsid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Работать с текстовым(1) или бинарным файлом(0)?:\n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in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gt;&g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key;</w:t>
      </w:r>
    </w:p>
    <w:p w:rsidR="007E54B6" w:rsidRPr="00822022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 w:rsidRPr="00822022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 w:rsidRPr="00822022"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 w:rsidRPr="00822022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 w:rsidRPr="00822022"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Введите</w:t>
      </w:r>
      <w:r w:rsidRPr="00822022"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имя</w:t>
      </w:r>
      <w:r w:rsidRPr="00822022"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файла</w:t>
      </w:r>
      <w:r w:rsidRPr="00822022"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:\</w:t>
      </w:r>
      <w:proofErr w:type="gramEnd"/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n</w:t>
      </w:r>
      <w:r w:rsidRPr="00822022"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r w:rsidRPr="00822022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22022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proofErr w:type="spellStart"/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in.ignore</w:t>
      </w:r>
      <w:proofErr w:type="spellEnd"/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gets_s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ile_name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key == 1) {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trcat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ile_name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.txt"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key == 0) {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trcat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ile_name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.bin"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{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Ошибка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.\n"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system(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proofErr w:type="spellStart"/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cls</w:t>
      </w:r>
      <w:proofErr w:type="spellEnd"/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menu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file_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);</w:t>
      </w:r>
    </w:p>
    <w:p w:rsid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retur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0;</w:t>
      </w:r>
    </w:p>
    <w:p w:rsidR="007E54B6" w:rsidRPr="007E54B6" w:rsidRDefault="007E54B6" w:rsidP="003C1560">
      <w:pPr>
        <w:widowControl/>
        <w:autoSpaceDE/>
        <w:autoSpaceDN/>
        <w:adjustRightInd/>
        <w:rPr>
          <w:b/>
          <w:sz w:val="28"/>
          <w:szCs w:val="28"/>
          <w:lang w:val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}</w:t>
      </w:r>
    </w:p>
    <w:p w:rsidR="00745641" w:rsidRPr="00AE3C31" w:rsidRDefault="00745641" w:rsidP="007E54B6">
      <w:pPr>
        <w:pStyle w:val="a3"/>
        <w:widowControl/>
        <w:numPr>
          <w:ilvl w:val="0"/>
          <w:numId w:val="4"/>
        </w:numPr>
        <w:autoSpaceDE/>
        <w:autoSpaceDN/>
        <w:adjustRightInd/>
        <w:spacing w:before="240"/>
        <w:rPr>
          <w:b/>
          <w:sz w:val="28"/>
          <w:szCs w:val="28"/>
          <w:lang w:val="en-US"/>
        </w:rPr>
      </w:pPr>
      <w:proofErr w:type="spellStart"/>
      <w:r w:rsidRPr="00AE3C31">
        <w:rPr>
          <w:b/>
          <w:sz w:val="28"/>
          <w:szCs w:val="28"/>
          <w:lang w:val="en-US"/>
        </w:rPr>
        <w:t>menu.h</w:t>
      </w:r>
      <w:proofErr w:type="spellEnd"/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#pragma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once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#include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proofErr w:type="spellStart"/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interface.h</w:t>
      </w:r>
      <w:proofErr w:type="spellEnd"/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</w:p>
    <w:p w:rsidR="00745641" w:rsidRPr="00745641" w:rsidRDefault="007E54B6" w:rsidP="003C1560">
      <w:pPr>
        <w:widowControl/>
        <w:autoSpaceDE/>
        <w:autoSpaceDN/>
        <w:adjustRightInd/>
        <w:spacing w:after="240"/>
        <w:rPr>
          <w:b/>
          <w:sz w:val="28"/>
          <w:szCs w:val="28"/>
          <w:lang w:val="en-US"/>
        </w:rPr>
      </w:pP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enu(</w:t>
      </w:r>
      <w:proofErr w:type="gramEnd"/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har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*</w:t>
      </w:r>
      <w:proofErr w:type="spellStart"/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file_name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;       </w:t>
      </w:r>
      <w:r w:rsidRPr="007E54B6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организация</w:t>
      </w:r>
      <w:r w:rsidRPr="007E54B6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меню</w:t>
      </w:r>
    </w:p>
    <w:p w:rsidR="00745641" w:rsidRDefault="00745641" w:rsidP="00AE3C31">
      <w:pPr>
        <w:widowControl/>
        <w:autoSpaceDE/>
        <w:autoSpaceDN/>
        <w:adjustRightInd/>
        <w:spacing w:before="240"/>
        <w:rPr>
          <w:b/>
          <w:sz w:val="28"/>
          <w:szCs w:val="28"/>
          <w:lang w:val="en-US"/>
        </w:rPr>
      </w:pPr>
      <w:r>
        <w:rPr>
          <w:b/>
          <w:sz w:val="28"/>
          <w:szCs w:val="28"/>
          <w:lang w:val="en-US"/>
        </w:rPr>
        <w:t>menu.cpp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#include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proofErr w:type="spellStart"/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menu.h</w:t>
      </w:r>
      <w:proofErr w:type="spellEnd"/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enu(</w:t>
      </w:r>
      <w:proofErr w:type="gramEnd"/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har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*</w:t>
      </w:r>
      <w:proofErr w:type="spellStart"/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file_name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{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hoise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 N = 0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untr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*array = </w:t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untr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N];</w:t>
      </w:r>
    </w:p>
    <w:p w:rsid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do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{</w:t>
      </w:r>
    </w:p>
    <w:p w:rsid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Выберите действие:\n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:rsid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1) Ввод массива структур\n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:rsid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2) Вывод массива структур\n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:rsid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3) Сортировка массива структур по алфавит\n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:rsid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4) Поиск страны с наибольшим населением\n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:rsid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5) Удаление заданной структуры\n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:rsid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6) Добавление новых элементов\n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"0)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Выход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\n"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in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gt;&g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hoise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system(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proofErr w:type="spellStart"/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cls</w:t>
      </w:r>
      <w:proofErr w:type="spellEnd"/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witch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hoise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se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1: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ead(</w:t>
      </w:r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array, N, </w:t>
      </w:r>
      <w:proofErr w:type="spellStart"/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file_name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output(</w:t>
      </w:r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rray, N)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in.ignore</w:t>
      </w:r>
      <w:proofErr w:type="spellEnd"/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reak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se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2: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in.ignore</w:t>
      </w:r>
      <w:proofErr w:type="spellEnd"/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output(</w:t>
      </w:r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rray, N)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reak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se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3: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in.ignore</w:t>
      </w:r>
      <w:proofErr w:type="spellEnd"/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lastRenderedPageBreak/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ort(</w:t>
      </w:r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array, N, </w:t>
      </w:r>
      <w:proofErr w:type="spellStart"/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file_name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reak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se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4: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in.ignore</w:t>
      </w:r>
      <w:proofErr w:type="spellEnd"/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 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lt; N; 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++) {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array[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.population</w:t>
      </w:r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= search(array, N)) {</w:t>
      </w:r>
    </w:p>
    <w:p w:rsid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Страна с самым большим населением:\n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rray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.name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 ("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rray[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.population</w:t>
      </w:r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"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человек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)\n"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reak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se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5: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in.ignore</w:t>
      </w:r>
      <w:proofErr w:type="spellEnd"/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eleted(</w:t>
      </w:r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array, N, </w:t>
      </w:r>
      <w:proofErr w:type="spellStart"/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file_name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reak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se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6: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in.ignore</w:t>
      </w:r>
      <w:proofErr w:type="spellEnd"/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dd(</w:t>
      </w:r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array, N, </w:t>
      </w:r>
      <w:proofErr w:type="spellStart"/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file_name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reak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efault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: </w:t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reak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in.ignore</w:t>
      </w:r>
      <w:proofErr w:type="spellEnd"/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system(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proofErr w:type="spellStart"/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cls</w:t>
      </w:r>
      <w:proofErr w:type="spellEnd"/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} </w:t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while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hoise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!</w:t>
      </w:r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= 0)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elete[</w:t>
      </w:r>
      <w:proofErr w:type="gramEnd"/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]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array;</w:t>
      </w:r>
    </w:p>
    <w:p w:rsidR="007E54B6" w:rsidRPr="00745641" w:rsidRDefault="007E54B6" w:rsidP="003C1560">
      <w:pPr>
        <w:widowControl/>
        <w:autoSpaceDE/>
        <w:autoSpaceDN/>
        <w:adjustRightInd/>
        <w:rPr>
          <w:b/>
          <w:sz w:val="28"/>
          <w:szCs w:val="28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}</w:t>
      </w:r>
    </w:p>
    <w:p w:rsidR="007E54B6" w:rsidRPr="007E54B6" w:rsidRDefault="00CD5D12" w:rsidP="007E54B6">
      <w:pPr>
        <w:pStyle w:val="a3"/>
        <w:widowControl/>
        <w:numPr>
          <w:ilvl w:val="0"/>
          <w:numId w:val="4"/>
        </w:numPr>
        <w:autoSpaceDE/>
        <w:autoSpaceDN/>
        <w:adjustRightInd/>
        <w:spacing w:before="240"/>
        <w:rPr>
          <w:b/>
          <w:sz w:val="28"/>
          <w:szCs w:val="28"/>
          <w:lang w:val="en-US"/>
        </w:rPr>
      </w:pPr>
      <w:r w:rsidRPr="00AE3C31">
        <w:rPr>
          <w:b/>
          <w:sz w:val="28"/>
          <w:szCs w:val="28"/>
          <w:lang w:val="en-US"/>
        </w:rPr>
        <w:t>interface</w:t>
      </w:r>
      <w:r w:rsidRPr="00AE3C31">
        <w:rPr>
          <w:b/>
          <w:sz w:val="28"/>
          <w:szCs w:val="28"/>
        </w:rPr>
        <w:t>.</w:t>
      </w:r>
      <w:r w:rsidRPr="00AE3C31">
        <w:rPr>
          <w:b/>
          <w:sz w:val="28"/>
          <w:szCs w:val="28"/>
          <w:lang w:val="en-US"/>
        </w:rPr>
        <w:t>h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7E54B6"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#</w:t>
      </w:r>
      <w:proofErr w:type="spellStart"/>
      <w:r w:rsidRPr="007E54B6"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pragma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spellStart"/>
      <w:r w:rsidRPr="007E54B6"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once</w:t>
      </w:r>
      <w:proofErr w:type="spellEnd"/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7E54B6"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#</w:t>
      </w:r>
      <w:proofErr w:type="spellStart"/>
      <w:r w:rsidRPr="007E54B6"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include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proofErr w:type="spellStart"/>
      <w:r w:rsidRPr="007E54B6"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text_file.h</w:t>
      </w:r>
      <w:proofErr w:type="spellEnd"/>
      <w:r w:rsidRPr="007E54B6"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dd(</w:t>
      </w:r>
      <w:proofErr w:type="gramEnd"/>
      <w:r w:rsidRPr="007E54B6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untr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*&amp;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amp;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har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*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ame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;     </w:t>
      </w:r>
      <w:r w:rsidRPr="007E54B6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</w:t>
      </w:r>
      <w:r w:rsidRPr="007E54B6"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добавление</w:t>
      </w:r>
      <w:r w:rsidRPr="007E54B6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записей</w:t>
      </w:r>
      <w:r w:rsidRPr="007E54B6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в</w:t>
      </w:r>
      <w:r w:rsidRPr="007E54B6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конец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ort(</w:t>
      </w:r>
      <w:proofErr w:type="gramEnd"/>
      <w:r w:rsidRPr="007E54B6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untr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*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har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*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ame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;      </w:t>
      </w:r>
      <w:r w:rsidRPr="007E54B6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</w:t>
      </w:r>
      <w:r w:rsidRPr="007E54B6"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сортировка</w:t>
      </w:r>
      <w:r w:rsidRPr="007E54B6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spellStart"/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earch(</w:t>
      </w:r>
      <w:proofErr w:type="gramEnd"/>
      <w:r w:rsidRPr="007E54B6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untr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*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;         </w:t>
      </w:r>
      <w:r w:rsidRPr="007E54B6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</w:t>
      </w:r>
      <w:r w:rsidRPr="007E54B6"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поиск</w:t>
      </w:r>
      <w:r w:rsidRPr="007E54B6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по</w:t>
      </w:r>
      <w:r w:rsidRPr="007E54B6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заданному</w:t>
      </w:r>
      <w:r w:rsidRPr="007E54B6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параметру</w:t>
      </w:r>
    </w:p>
    <w:p w:rsidR="007E54B6" w:rsidRPr="007E54B6" w:rsidRDefault="007E54B6" w:rsidP="003C1560">
      <w:pPr>
        <w:widowControl/>
        <w:autoSpaceDE/>
        <w:autoSpaceDN/>
        <w:adjustRightInd/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eleted(</w:t>
      </w:r>
      <w:proofErr w:type="gramEnd"/>
      <w:r w:rsidRPr="007E54B6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untr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*&amp;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amp;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har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*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ame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; </w:t>
      </w:r>
      <w:r w:rsidRPr="007E54B6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</w:t>
      </w:r>
      <w:r w:rsidRPr="007E54B6"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удален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ие</w:t>
      </w:r>
      <w:r w:rsidRPr="007E54B6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записи</w:t>
      </w:r>
    </w:p>
    <w:p w:rsidR="00CD5D12" w:rsidRPr="007E54B6" w:rsidRDefault="00CD5D12" w:rsidP="007E54B6">
      <w:pPr>
        <w:widowControl/>
        <w:autoSpaceDE/>
        <w:autoSpaceDN/>
        <w:adjustRightInd/>
        <w:spacing w:before="240"/>
        <w:rPr>
          <w:b/>
          <w:sz w:val="28"/>
          <w:szCs w:val="28"/>
          <w:lang w:val="en-US"/>
        </w:rPr>
      </w:pPr>
      <w:r w:rsidRPr="007E54B6">
        <w:rPr>
          <w:b/>
          <w:sz w:val="28"/>
          <w:szCs w:val="28"/>
          <w:lang w:val="en-US"/>
        </w:rPr>
        <w:t>interface.cpp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#include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proofErr w:type="spellStart"/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interface.h</w:t>
      </w:r>
      <w:proofErr w:type="spellEnd"/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ort(</w:t>
      </w:r>
      <w:proofErr w:type="gramEnd"/>
      <w:r w:rsidRPr="007E54B6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untr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*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har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*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ame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{</w:t>
      </w:r>
    </w:p>
    <w:p w:rsid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Выберите пункт:\n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:rsid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1 - Сортировка по названию страны\n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:rsid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2 - Сортировка по количеству населения\n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proofErr w:type="spellStart"/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hoise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in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gt;&g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hoise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 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lt; 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1; 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++) {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j = 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; j &lt; 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; 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j++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{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hoise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= 1) {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trcmp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j].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um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].name, 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.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um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.name) &lt; 0) {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swap(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.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um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j].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um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hoise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= 0) {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j].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um</w:t>
      </w:r>
      <w:proofErr w:type="spellEnd"/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.population</w:t>
      </w:r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lt; 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.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um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.population) {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swap(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.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um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j].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um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ndex_</w:t>
      </w:r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ile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ewrite(</w:t>
      </w:r>
      <w:proofErr w:type="gramEnd"/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ame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output(</w:t>
      </w:r>
      <w:proofErr w:type="gramEnd"/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in.ignore</w:t>
      </w:r>
      <w:proofErr w:type="spellEnd"/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spellStart"/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earch(</w:t>
      </w:r>
      <w:proofErr w:type="gramEnd"/>
      <w:r w:rsidRPr="007E54B6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untr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*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{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max = </w:t>
      </w:r>
      <w:proofErr w:type="gramStart"/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0].population, 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ax_ind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1; 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lt; 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; 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++) {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.population</w:t>
      </w:r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gt; max)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lastRenderedPageBreak/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max = 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.population</w:t>
      </w:r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max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eleted(</w:t>
      </w:r>
      <w:proofErr w:type="gramEnd"/>
      <w:r w:rsidRPr="007E54B6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untr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*&amp;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amp;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har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*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ame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{</w:t>
      </w:r>
    </w:p>
    <w:p w:rsid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cha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[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20];</w:t>
      </w:r>
    </w:p>
    <w:p w:rsid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Введите название страны, которую хотите удалить.\n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gets_s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Name)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 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lt; 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; 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++) {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trcmp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.name, Name) == 0) {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j = 0; j &lt; 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; 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j++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{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j].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um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gt; 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.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um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{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j].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um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--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--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j = 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; j &lt; 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; 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j++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{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[j]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=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j + 1]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--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untr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* 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mpArr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untr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 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lt; 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; 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++) {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mpArr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]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=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untr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 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lt; 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; 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++) {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]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=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mpArr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elete[</w:t>
      </w:r>
      <w:proofErr w:type="gramEnd"/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]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mpArr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system(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proofErr w:type="spellStart"/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cls</w:t>
      </w:r>
      <w:proofErr w:type="spellEnd"/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ndex_</w:t>
      </w:r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ile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ewrite(</w:t>
      </w:r>
      <w:proofErr w:type="gramEnd"/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ame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output(</w:t>
      </w:r>
      <w:proofErr w:type="gramEnd"/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dd(</w:t>
      </w:r>
      <w:proofErr w:type="gramEnd"/>
      <w:r w:rsidRPr="007E54B6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untr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*&amp;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amp;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har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*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ame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{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7E54B6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ofstream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file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key == 1) {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ile.open</w:t>
      </w:r>
      <w:proofErr w:type="spellEnd"/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ame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7E54B6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ios_base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:app)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key == 0) {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ile.open</w:t>
      </w:r>
      <w:proofErr w:type="spellEnd"/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ame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7E54B6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ios_base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::app | </w:t>
      </w:r>
      <w:proofErr w:type="spellStart"/>
      <w:r w:rsidRPr="007E54B6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ios_base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:binary);</w:t>
      </w:r>
    </w:p>
    <w:p w:rsidR="007E54B6" w:rsidRPr="00597F37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597F3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97F3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nput(</w:t>
      </w:r>
      <w:proofErr w:type="gramEnd"/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file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ndl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write(</w:t>
      </w:r>
      <w:proofErr w:type="gramEnd"/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 file)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ile.close</w:t>
      </w:r>
      <w:proofErr w:type="spellEnd"/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output(</w:t>
      </w:r>
      <w:proofErr w:type="gramEnd"/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ndex_</w:t>
      </w:r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ile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7E54B6" w:rsidRPr="007E54B6" w:rsidRDefault="007E54B6" w:rsidP="003C1560">
      <w:pPr>
        <w:widowControl/>
        <w:autoSpaceDE/>
        <w:autoSpaceDN/>
        <w:adjustRightInd/>
        <w:rPr>
          <w:b/>
          <w:sz w:val="28"/>
          <w:szCs w:val="28"/>
          <w:lang w:val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}</w:t>
      </w:r>
    </w:p>
    <w:p w:rsidR="00CD5D12" w:rsidRPr="00AE3C31" w:rsidRDefault="00CD5D12" w:rsidP="007E54B6">
      <w:pPr>
        <w:pStyle w:val="a3"/>
        <w:widowControl/>
        <w:numPr>
          <w:ilvl w:val="0"/>
          <w:numId w:val="4"/>
        </w:numPr>
        <w:autoSpaceDE/>
        <w:autoSpaceDN/>
        <w:adjustRightInd/>
        <w:spacing w:before="240"/>
        <w:rPr>
          <w:b/>
          <w:sz w:val="28"/>
          <w:szCs w:val="28"/>
          <w:lang w:val="en-US"/>
        </w:rPr>
      </w:pPr>
      <w:proofErr w:type="spellStart"/>
      <w:r w:rsidRPr="00AE3C31">
        <w:rPr>
          <w:b/>
          <w:sz w:val="28"/>
          <w:szCs w:val="28"/>
          <w:lang w:val="en-US"/>
        </w:rPr>
        <w:t>text_file.h</w:t>
      </w:r>
      <w:proofErr w:type="spellEnd"/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7E54B6"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#</w:t>
      </w:r>
      <w:proofErr w:type="spellStart"/>
      <w:r w:rsidRPr="007E54B6"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pragma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spellStart"/>
      <w:r w:rsidRPr="007E54B6"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once</w:t>
      </w:r>
      <w:proofErr w:type="spellEnd"/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7E54B6"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#</w:t>
      </w:r>
      <w:proofErr w:type="spellStart"/>
      <w:r w:rsidRPr="007E54B6"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include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&lt;</w:t>
      </w:r>
      <w:proofErr w:type="spellStart"/>
      <w:r w:rsidRPr="007E54B6"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fstream</w:t>
      </w:r>
      <w:proofErr w:type="spellEnd"/>
      <w:r w:rsidRPr="007E54B6"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&gt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7E54B6"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#</w:t>
      </w:r>
      <w:proofErr w:type="spellStart"/>
      <w:r w:rsidRPr="007E54B6"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include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proofErr w:type="spellStart"/>
      <w:r w:rsidRPr="007E54B6"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console.h</w:t>
      </w:r>
      <w:proofErr w:type="spellEnd"/>
      <w:r w:rsidRPr="007E54B6"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ead(</w:t>
      </w:r>
      <w:proofErr w:type="gramEnd"/>
      <w:r w:rsidRPr="007E54B6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untr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*&amp;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amp;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har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*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ame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;    </w:t>
      </w:r>
      <w:r w:rsidRPr="007E54B6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</w:t>
      </w:r>
      <w:r w:rsidRPr="007E54B6"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чтение</w:t>
      </w:r>
      <w:r w:rsidRPr="007E54B6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из</w:t>
      </w:r>
      <w:r w:rsidRPr="007E54B6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файла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write(</w:t>
      </w:r>
      <w:proofErr w:type="gramEnd"/>
      <w:r w:rsidRPr="007E54B6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untr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*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7E54B6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ofstream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amp;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file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; </w:t>
      </w:r>
      <w:r w:rsidRPr="007E54B6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</w:t>
      </w:r>
      <w:r w:rsidRPr="007E54B6"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запись</w:t>
      </w:r>
      <w:r w:rsidRPr="007E54B6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данных</w:t>
      </w:r>
      <w:r w:rsidRPr="007E54B6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в</w:t>
      </w:r>
      <w:r w:rsidRPr="007E54B6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файл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ewrite(</w:t>
      </w:r>
      <w:proofErr w:type="gramEnd"/>
      <w:r w:rsidRPr="007E54B6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untr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*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har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*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ame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;   </w:t>
      </w:r>
      <w:r w:rsidRPr="007E54B6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</w:t>
      </w:r>
      <w:r w:rsidRPr="007E54B6"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перезапись</w:t>
      </w:r>
      <w:r w:rsidRPr="007E54B6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данных</w:t>
      </w:r>
      <w:r w:rsidRPr="007E54B6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в</w:t>
      </w:r>
      <w:r w:rsidRPr="007E54B6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файле</w:t>
      </w:r>
    </w:p>
    <w:p w:rsidR="007E54B6" w:rsidRPr="007E54B6" w:rsidRDefault="007E54B6" w:rsidP="007E54B6">
      <w:pPr>
        <w:widowControl/>
        <w:autoSpaceDE/>
        <w:autoSpaceDN/>
        <w:adjustRightInd/>
        <w:rPr>
          <w:b/>
          <w:sz w:val="28"/>
          <w:szCs w:val="28"/>
          <w:lang w:val="en-US"/>
        </w:rPr>
      </w:pP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ndex_</w:t>
      </w:r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ile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proofErr w:type="gramEnd"/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7E54B6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untr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*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index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   //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индексные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файлы</w:t>
      </w:r>
    </w:p>
    <w:p w:rsidR="00CD5D12" w:rsidRPr="007E54B6" w:rsidRDefault="00CD5D12" w:rsidP="007E54B6">
      <w:pPr>
        <w:widowControl/>
        <w:autoSpaceDE/>
        <w:autoSpaceDN/>
        <w:adjustRightInd/>
        <w:spacing w:before="240"/>
        <w:rPr>
          <w:b/>
          <w:sz w:val="28"/>
          <w:szCs w:val="28"/>
          <w:lang w:val="en-US"/>
        </w:rPr>
      </w:pPr>
      <w:r w:rsidRPr="007E54B6">
        <w:rPr>
          <w:b/>
          <w:sz w:val="28"/>
          <w:szCs w:val="28"/>
          <w:lang w:val="en-US"/>
        </w:rPr>
        <w:t>text_file.cpp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#include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proofErr w:type="spellStart"/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text_file.h</w:t>
      </w:r>
      <w:proofErr w:type="spellEnd"/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lastRenderedPageBreak/>
        <w:t>void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ewrite(</w:t>
      </w:r>
      <w:proofErr w:type="gramEnd"/>
      <w:r w:rsidRPr="007E54B6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untr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*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har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*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ame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{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7E54B6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ofstream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file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key == 1) {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ile.open</w:t>
      </w:r>
      <w:proofErr w:type="spellEnd"/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ame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key == 0) {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ile.open</w:t>
      </w:r>
      <w:proofErr w:type="spellEnd"/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ame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7E54B6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ios_base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:binary)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write(</w:t>
      </w:r>
      <w:proofErr w:type="gramEnd"/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 file)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ile.close</w:t>
      </w:r>
      <w:proofErr w:type="spellEnd"/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write(</w:t>
      </w:r>
      <w:proofErr w:type="gramEnd"/>
      <w:r w:rsidRPr="007E54B6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untr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*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7E54B6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ofstream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amp;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file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{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file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etw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15)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left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Страна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etw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(15)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left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Столица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etw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(15)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left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Валюта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etw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(20)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left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Континент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etw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(15)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left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Выход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к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морю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etw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(15)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left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Население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etw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(15)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left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Форма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правления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="003C156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7E54B6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ifstream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ndex_file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ndex_</w:t>
      </w:r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ile.open</w:t>
      </w:r>
      <w:proofErr w:type="spellEnd"/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Indexes.txt"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key == 1) {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 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lt; 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; 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++) {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k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ndex_file.is_</w:t>
      </w:r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open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&amp;&amp; !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ndex_file.eof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) {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ndex_file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gt;&g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k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ndex_file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gt;&g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k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k = 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file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ndl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file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etw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15)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left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k].name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file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etw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15)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left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k].capital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file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etw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15)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left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k].currency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witch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k</w:t>
      </w:r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.continent</w:t>
      </w:r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{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se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2F4F4F"/>
          <w:sz w:val="19"/>
          <w:szCs w:val="19"/>
          <w:lang w:val="en-US" w:eastAsia="en-US"/>
        </w:rPr>
        <w:t>Europe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file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etw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20)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left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Европа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reak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se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2F4F4F"/>
          <w:sz w:val="19"/>
          <w:szCs w:val="19"/>
          <w:lang w:val="en-US" w:eastAsia="en-US"/>
        </w:rPr>
        <w:t>Africa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file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etw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20)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left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Африка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reak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se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7E54B6">
        <w:rPr>
          <w:rFonts w:ascii="Consolas" w:eastAsiaTheme="minorHAnsi" w:hAnsi="Consolas" w:cs="Consolas"/>
          <w:color w:val="2F4F4F"/>
          <w:sz w:val="19"/>
          <w:szCs w:val="19"/>
          <w:lang w:val="en-US" w:eastAsia="en-US"/>
        </w:rPr>
        <w:t>North_America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</w:t>
      </w:r>
    </w:p>
    <w:p w:rsidR="007E54B6" w:rsidRPr="00822022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file</w:t>
      </w:r>
      <w:r w:rsidRPr="00822022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 w:rsidRPr="00822022"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 w:rsidRPr="00822022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spellStart"/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etw</w:t>
      </w:r>
      <w:proofErr w:type="spellEnd"/>
      <w:r w:rsidRPr="00822022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(</w:t>
      </w:r>
      <w:proofErr w:type="gramEnd"/>
      <w:r w:rsidRPr="00822022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20) </w:t>
      </w:r>
      <w:r w:rsidRPr="00822022"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 w:rsidRPr="00822022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left</w:t>
      </w:r>
      <w:r w:rsidRPr="00822022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 w:rsidRPr="00822022"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 w:rsidRPr="00822022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 w:rsidRPr="00822022"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Северная</w:t>
      </w:r>
      <w:r w:rsidRPr="00822022"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_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Америка</w:t>
      </w:r>
      <w:proofErr w:type="spellEnd"/>
      <w:r w:rsidRPr="00822022"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r w:rsidRPr="00822022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22022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 w:rsidRPr="00822022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 w:rsidRPr="00822022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 w:rsidRPr="00822022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reak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se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7E54B6">
        <w:rPr>
          <w:rFonts w:ascii="Consolas" w:eastAsiaTheme="minorHAnsi" w:hAnsi="Consolas" w:cs="Consolas"/>
          <w:color w:val="2F4F4F"/>
          <w:sz w:val="19"/>
          <w:szCs w:val="19"/>
          <w:lang w:val="en-US" w:eastAsia="en-US"/>
        </w:rPr>
        <w:t>South_America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file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etw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20)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left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Южная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_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Америка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reak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se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2F4F4F"/>
          <w:sz w:val="19"/>
          <w:szCs w:val="19"/>
          <w:lang w:val="en-US" w:eastAsia="en-US"/>
        </w:rPr>
        <w:t>Australia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file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etw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20)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left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Австралия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reak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se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2F4F4F"/>
          <w:sz w:val="19"/>
          <w:szCs w:val="19"/>
          <w:lang w:val="en-US" w:eastAsia="en-US"/>
        </w:rPr>
        <w:t>Asia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file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etw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20)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left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Азия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reak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file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etw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15)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left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k].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ea.access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file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etw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15)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left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k].population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k</w:t>
      </w:r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.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goverment</w:t>
      </w:r>
      <w:proofErr w:type="spellEnd"/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= 1) {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file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left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монархия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k</w:t>
      </w:r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.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goverment</w:t>
      </w:r>
      <w:proofErr w:type="spellEnd"/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= 2) {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file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left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республика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key == 0) {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 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lt; 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; 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++) {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k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ndex_file.is_</w:t>
      </w:r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open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) {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ndex_file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gt;&g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k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ndex_file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gt;&g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k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k = 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file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.write</w:t>
      </w:r>
      <w:proofErr w:type="spellEnd"/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(</w:t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har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*)&amp;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[k], </w:t>
      </w:r>
      <w:proofErr w:type="spellStart"/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izeof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k]))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lastRenderedPageBreak/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ndex_</w:t>
      </w:r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ile.close</w:t>
      </w:r>
      <w:proofErr w:type="spellEnd"/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ead(</w:t>
      </w:r>
      <w:proofErr w:type="gramEnd"/>
      <w:r w:rsidRPr="007E54B6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untr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*&amp;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amp;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har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*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ame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{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7E54B6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ifstream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file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key == 1) {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ile.open</w:t>
      </w:r>
      <w:proofErr w:type="spellEnd"/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ame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key == 0) {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ile.open</w:t>
      </w:r>
      <w:proofErr w:type="spellEnd"/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ame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7E54B6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ios_base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:binary)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!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ile.is</w:t>
      </w:r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_open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) {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nput(</w:t>
      </w:r>
      <w:proofErr w:type="gramEnd"/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ewrite(</w:t>
      </w:r>
      <w:proofErr w:type="gramEnd"/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ame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{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untr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har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mp[</w:t>
      </w:r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1024]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ile.getline</w:t>
      </w:r>
      <w:proofErr w:type="spellEnd"/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(temp, 1024, 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'\n'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 </w:t>
      </w:r>
      <w:proofErr w:type="spellStart"/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ile.peek</w:t>
      </w:r>
      <w:proofErr w:type="spellEnd"/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() != 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td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:</w:t>
      </w:r>
      <w:proofErr w:type="spellStart"/>
      <w:r w:rsidRPr="007E54B6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ifstream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:</w:t>
      </w:r>
      <w:proofErr w:type="spellStart"/>
      <w:r w:rsidRPr="007E54B6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traits_type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: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of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(); 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++) {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++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untr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*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mpArr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7E54B6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untr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gramEnd"/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1]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j = 0; j &lt; 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1; 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j++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{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mpArr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[j]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=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j]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untr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j = 0; j &lt; 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1; 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j++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{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[j]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=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mpArr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j]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elete[</w:t>
      </w:r>
      <w:proofErr w:type="gramEnd"/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]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mpArr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0].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um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="003C156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="003C156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="003C156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gt;= 1) 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.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um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proofErr w:type="gramStart"/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="003C156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spellStart"/>
      <w:proofErr w:type="gramEnd"/>
      <w:r w:rsidR="003C156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="003C156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1].</w:t>
      </w:r>
      <w:proofErr w:type="spellStart"/>
      <w:r w:rsidR="003C156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um</w:t>
      </w:r>
      <w:proofErr w:type="spellEnd"/>
      <w:r w:rsidR="003C156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 1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key == 1) {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file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gt;&g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].name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gt;&g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.capital</w:t>
      </w:r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gt;&g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.currency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har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mp[</w:t>
      </w:r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20]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file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gt;&g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temp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trcmp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temp, 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Европа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 == </w:t>
      </w:r>
      <w:r w:rsidRPr="007E54B6">
        <w:rPr>
          <w:rFonts w:ascii="Consolas" w:eastAsiaTheme="minorHAnsi" w:hAnsi="Consolas" w:cs="Consolas"/>
          <w:color w:val="6F008A"/>
          <w:sz w:val="19"/>
          <w:szCs w:val="19"/>
          <w:lang w:val="en-US" w:eastAsia="en-US"/>
        </w:rPr>
        <w:t>NULL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{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.continent</w:t>
      </w:r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7E54B6">
        <w:rPr>
          <w:rFonts w:ascii="Consolas" w:eastAsiaTheme="minorHAnsi" w:hAnsi="Consolas" w:cs="Consolas"/>
          <w:color w:val="2F4F4F"/>
          <w:sz w:val="19"/>
          <w:szCs w:val="19"/>
          <w:lang w:val="en-US" w:eastAsia="en-US"/>
        </w:rPr>
        <w:t>Europe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trcmp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temp, 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Африка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 == </w:t>
      </w:r>
      <w:r w:rsidRPr="007E54B6">
        <w:rPr>
          <w:rFonts w:ascii="Consolas" w:eastAsiaTheme="minorHAnsi" w:hAnsi="Consolas" w:cs="Consolas"/>
          <w:color w:val="6F008A"/>
          <w:sz w:val="19"/>
          <w:szCs w:val="19"/>
          <w:lang w:val="en-US" w:eastAsia="en-US"/>
        </w:rPr>
        <w:t>NULL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{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.continent</w:t>
      </w:r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7E54B6">
        <w:rPr>
          <w:rFonts w:ascii="Consolas" w:eastAsiaTheme="minorHAnsi" w:hAnsi="Consolas" w:cs="Consolas"/>
          <w:color w:val="2F4F4F"/>
          <w:sz w:val="19"/>
          <w:szCs w:val="19"/>
          <w:lang w:val="en-US" w:eastAsia="en-US"/>
        </w:rPr>
        <w:t>Africa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trcmp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temp, 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Северная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_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Америка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 == </w:t>
      </w:r>
      <w:r w:rsidRPr="007E54B6">
        <w:rPr>
          <w:rFonts w:ascii="Consolas" w:eastAsiaTheme="minorHAnsi" w:hAnsi="Consolas" w:cs="Consolas"/>
          <w:color w:val="6F008A"/>
          <w:sz w:val="19"/>
          <w:szCs w:val="19"/>
          <w:lang w:val="en-US" w:eastAsia="en-US"/>
        </w:rPr>
        <w:t>NULL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{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.continent</w:t>
      </w:r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proofErr w:type="spellStart"/>
      <w:r w:rsidRPr="007E54B6">
        <w:rPr>
          <w:rFonts w:ascii="Consolas" w:eastAsiaTheme="minorHAnsi" w:hAnsi="Consolas" w:cs="Consolas"/>
          <w:color w:val="2F4F4F"/>
          <w:sz w:val="19"/>
          <w:szCs w:val="19"/>
          <w:lang w:val="en-US" w:eastAsia="en-US"/>
        </w:rPr>
        <w:t>North_America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trcmp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temp, 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Южная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_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Америка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 == </w:t>
      </w:r>
      <w:r w:rsidRPr="007E54B6">
        <w:rPr>
          <w:rFonts w:ascii="Consolas" w:eastAsiaTheme="minorHAnsi" w:hAnsi="Consolas" w:cs="Consolas"/>
          <w:color w:val="6F008A"/>
          <w:sz w:val="19"/>
          <w:szCs w:val="19"/>
          <w:lang w:val="en-US" w:eastAsia="en-US"/>
        </w:rPr>
        <w:t>NULL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{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.continent</w:t>
      </w:r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proofErr w:type="spellStart"/>
      <w:r w:rsidRPr="007E54B6">
        <w:rPr>
          <w:rFonts w:ascii="Consolas" w:eastAsiaTheme="minorHAnsi" w:hAnsi="Consolas" w:cs="Consolas"/>
          <w:color w:val="2F4F4F"/>
          <w:sz w:val="19"/>
          <w:szCs w:val="19"/>
          <w:lang w:val="en-US" w:eastAsia="en-US"/>
        </w:rPr>
        <w:t>South_America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trcmp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temp, 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Австралия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 == </w:t>
      </w:r>
      <w:r w:rsidRPr="007E54B6">
        <w:rPr>
          <w:rFonts w:ascii="Consolas" w:eastAsiaTheme="minorHAnsi" w:hAnsi="Consolas" w:cs="Consolas"/>
          <w:color w:val="6F008A"/>
          <w:sz w:val="19"/>
          <w:szCs w:val="19"/>
          <w:lang w:val="en-US" w:eastAsia="en-US"/>
        </w:rPr>
        <w:t>NULL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{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.continent</w:t>
      </w:r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7E54B6">
        <w:rPr>
          <w:rFonts w:ascii="Consolas" w:eastAsiaTheme="minorHAnsi" w:hAnsi="Consolas" w:cs="Consolas"/>
          <w:color w:val="2F4F4F"/>
          <w:sz w:val="19"/>
          <w:szCs w:val="19"/>
          <w:lang w:val="en-US" w:eastAsia="en-US"/>
        </w:rPr>
        <w:t>Australia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trcmp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temp, 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Азия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 == </w:t>
      </w:r>
      <w:r w:rsidRPr="007E54B6">
        <w:rPr>
          <w:rFonts w:ascii="Consolas" w:eastAsiaTheme="minorHAnsi" w:hAnsi="Consolas" w:cs="Consolas"/>
          <w:color w:val="6F008A"/>
          <w:sz w:val="19"/>
          <w:szCs w:val="19"/>
          <w:lang w:val="en-US" w:eastAsia="en-US"/>
        </w:rPr>
        <w:t>NULL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{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.continent</w:t>
      </w:r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7E54B6">
        <w:rPr>
          <w:rFonts w:ascii="Consolas" w:eastAsiaTheme="minorHAnsi" w:hAnsi="Consolas" w:cs="Consolas"/>
          <w:color w:val="2F4F4F"/>
          <w:sz w:val="19"/>
          <w:szCs w:val="19"/>
          <w:lang w:val="en-US" w:eastAsia="en-US"/>
        </w:rPr>
        <w:t>Asia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file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gt;&g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.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ea</w:t>
      </w:r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.access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gt;&g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.population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file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gt;&g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temp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trcmp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temp, 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монархия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 == </w:t>
      </w:r>
      <w:r w:rsidRPr="007E54B6">
        <w:rPr>
          <w:rFonts w:ascii="Consolas" w:eastAsiaTheme="minorHAnsi" w:hAnsi="Consolas" w:cs="Consolas"/>
          <w:color w:val="6F008A"/>
          <w:sz w:val="19"/>
          <w:szCs w:val="19"/>
          <w:lang w:val="en-US" w:eastAsia="en-US"/>
        </w:rPr>
        <w:t>NULL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{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.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goverment</w:t>
      </w:r>
      <w:proofErr w:type="spellEnd"/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1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trcmp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temp, 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республика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 == </w:t>
      </w:r>
      <w:r w:rsidRPr="007E54B6">
        <w:rPr>
          <w:rFonts w:ascii="Consolas" w:eastAsiaTheme="minorHAnsi" w:hAnsi="Consolas" w:cs="Consolas"/>
          <w:color w:val="6F008A"/>
          <w:sz w:val="19"/>
          <w:szCs w:val="19"/>
          <w:lang w:val="en-US" w:eastAsia="en-US"/>
        </w:rPr>
        <w:t>NULL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{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.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goverment</w:t>
      </w:r>
      <w:proofErr w:type="spellEnd"/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2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key == 0) {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lastRenderedPageBreak/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ile.read</w:t>
      </w:r>
      <w:proofErr w:type="spellEnd"/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(</w:t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har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*)&amp;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], </w:t>
      </w:r>
      <w:proofErr w:type="spellStart"/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izeof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))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ile.close</w:t>
      </w:r>
      <w:proofErr w:type="spellEnd"/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ndex_</w:t>
      </w:r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ile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proofErr w:type="gramEnd"/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7E54B6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untr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*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index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{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7E54B6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ofstream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out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Indexes.txt"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 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lt; 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; 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++) {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out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 1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 "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index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.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um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lt; 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1)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out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597F3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}</w:t>
      </w:r>
    </w:p>
    <w:p w:rsid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fout.close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();</w:t>
      </w:r>
    </w:p>
    <w:p w:rsidR="007E54B6" w:rsidRPr="007E54B6" w:rsidRDefault="007E54B6" w:rsidP="003C1560">
      <w:pPr>
        <w:widowControl/>
        <w:autoSpaceDE/>
        <w:autoSpaceDN/>
        <w:adjustRightInd/>
        <w:rPr>
          <w:b/>
          <w:sz w:val="28"/>
          <w:szCs w:val="28"/>
          <w:lang w:val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}</w:t>
      </w:r>
    </w:p>
    <w:p w:rsidR="00745641" w:rsidRPr="00AE3C31" w:rsidRDefault="00745641" w:rsidP="007E54B6">
      <w:pPr>
        <w:pStyle w:val="a3"/>
        <w:widowControl/>
        <w:numPr>
          <w:ilvl w:val="0"/>
          <w:numId w:val="4"/>
        </w:numPr>
        <w:autoSpaceDE/>
        <w:autoSpaceDN/>
        <w:adjustRightInd/>
        <w:spacing w:before="240"/>
        <w:rPr>
          <w:b/>
          <w:sz w:val="28"/>
          <w:szCs w:val="28"/>
          <w:lang w:val="en-US"/>
        </w:rPr>
      </w:pPr>
      <w:r w:rsidRPr="00AE3C31">
        <w:rPr>
          <w:b/>
          <w:sz w:val="28"/>
          <w:szCs w:val="28"/>
          <w:lang w:val="en-US"/>
        </w:rPr>
        <w:t>console</w:t>
      </w:r>
      <w:r w:rsidRPr="00AE3C31">
        <w:rPr>
          <w:b/>
          <w:sz w:val="28"/>
          <w:szCs w:val="28"/>
        </w:rPr>
        <w:t>.</w:t>
      </w:r>
      <w:r w:rsidRPr="00AE3C31">
        <w:rPr>
          <w:b/>
          <w:sz w:val="28"/>
          <w:szCs w:val="28"/>
          <w:lang w:val="en-US"/>
        </w:rPr>
        <w:t>h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7E54B6"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#</w:t>
      </w:r>
      <w:proofErr w:type="spellStart"/>
      <w:r w:rsidRPr="007E54B6"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pragma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spellStart"/>
      <w:r w:rsidRPr="007E54B6"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once</w:t>
      </w:r>
      <w:proofErr w:type="spellEnd"/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7E54B6"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#</w:t>
      </w:r>
      <w:proofErr w:type="spellStart"/>
      <w:r w:rsidRPr="007E54B6"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include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&lt;</w:t>
      </w:r>
      <w:proofErr w:type="spellStart"/>
      <w:r w:rsidRPr="007E54B6"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iostream</w:t>
      </w:r>
      <w:proofErr w:type="spellEnd"/>
      <w:r w:rsidRPr="007E54B6"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&gt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7E54B6"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#</w:t>
      </w:r>
      <w:proofErr w:type="spellStart"/>
      <w:r w:rsidRPr="007E54B6"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include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&lt;</w:t>
      </w:r>
      <w:proofErr w:type="spellStart"/>
      <w:r w:rsidRPr="007E54B6"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iomanip</w:t>
      </w:r>
      <w:proofErr w:type="spellEnd"/>
      <w:r w:rsidRPr="007E54B6"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&gt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proofErr w:type="spellStart"/>
      <w:r w:rsidRPr="007E54B6"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using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spellStart"/>
      <w:r w:rsidRPr="007E54B6"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namespace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std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spellStart"/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num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tinent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{ </w:t>
      </w:r>
      <w:r w:rsidRPr="007E54B6">
        <w:rPr>
          <w:rFonts w:ascii="Consolas" w:eastAsiaTheme="minorHAnsi" w:hAnsi="Consolas" w:cs="Consolas"/>
          <w:color w:val="2F4F4F"/>
          <w:sz w:val="19"/>
          <w:szCs w:val="19"/>
          <w:lang w:val="en-US" w:eastAsia="en-US"/>
        </w:rPr>
        <w:t>Europe</w:t>
      </w:r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1, </w:t>
      </w:r>
      <w:r w:rsidRPr="007E54B6">
        <w:rPr>
          <w:rFonts w:ascii="Consolas" w:eastAsiaTheme="minorHAnsi" w:hAnsi="Consolas" w:cs="Consolas"/>
          <w:color w:val="2F4F4F"/>
          <w:sz w:val="19"/>
          <w:szCs w:val="19"/>
          <w:lang w:val="en-US" w:eastAsia="en-US"/>
        </w:rPr>
        <w:t>Africa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7E54B6">
        <w:rPr>
          <w:rFonts w:ascii="Consolas" w:eastAsiaTheme="minorHAnsi" w:hAnsi="Consolas" w:cs="Consolas"/>
          <w:color w:val="2F4F4F"/>
          <w:sz w:val="19"/>
          <w:szCs w:val="19"/>
          <w:lang w:val="en-US" w:eastAsia="en-US"/>
        </w:rPr>
        <w:t>North_America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7E54B6">
        <w:rPr>
          <w:rFonts w:ascii="Consolas" w:eastAsiaTheme="minorHAnsi" w:hAnsi="Consolas" w:cs="Consolas"/>
          <w:color w:val="2F4F4F"/>
          <w:sz w:val="19"/>
          <w:szCs w:val="19"/>
          <w:lang w:val="en-US" w:eastAsia="en-US"/>
        </w:rPr>
        <w:t>South_America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7E54B6">
        <w:rPr>
          <w:rFonts w:ascii="Consolas" w:eastAsiaTheme="minorHAnsi" w:hAnsi="Consolas" w:cs="Consolas"/>
          <w:color w:val="2F4F4F"/>
          <w:sz w:val="19"/>
          <w:szCs w:val="19"/>
          <w:lang w:val="en-US" w:eastAsia="en-US"/>
        </w:rPr>
        <w:t>Australia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7E54B6">
        <w:rPr>
          <w:rFonts w:ascii="Consolas" w:eastAsiaTheme="minorHAnsi" w:hAnsi="Consolas" w:cs="Consolas"/>
          <w:color w:val="2F4F4F"/>
          <w:sz w:val="19"/>
          <w:szCs w:val="19"/>
          <w:lang w:val="en-US" w:eastAsia="en-US"/>
        </w:rPr>
        <w:t>Asia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}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nion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ea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{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um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har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access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spellStart"/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uct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untr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{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har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ame[</w:t>
      </w:r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20],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apital[</w:t>
      </w:r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20],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urrency[</w:t>
      </w:r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20]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population,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um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tinent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ntinent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ea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ea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nsigned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goverment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:</w:t>
      </w:r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2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xtern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key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nput(</w:t>
      </w:r>
      <w:proofErr w:type="gramEnd"/>
      <w:r w:rsidRPr="007E54B6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untr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*&amp;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amp;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;       </w:t>
      </w:r>
      <w:r w:rsidRPr="007E54B6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</w:t>
      </w:r>
      <w:r w:rsidRPr="007E54B6"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ввод</w:t>
      </w:r>
      <w:r w:rsidRPr="007E54B6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данных</w:t>
      </w:r>
      <w:r w:rsidRPr="007E54B6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массива</w:t>
      </w:r>
      <w:r w:rsidRPr="007E54B6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структуры</w:t>
      </w:r>
    </w:p>
    <w:p w:rsidR="00745641" w:rsidRPr="007E54B6" w:rsidRDefault="007E54B6" w:rsidP="007E54B6">
      <w:pPr>
        <w:widowControl/>
        <w:autoSpaceDE/>
        <w:autoSpaceDN/>
        <w:adjustRightInd/>
        <w:spacing w:after="240"/>
        <w:rPr>
          <w:b/>
          <w:sz w:val="28"/>
          <w:szCs w:val="28"/>
          <w:lang w:val="en-US"/>
        </w:rPr>
      </w:pP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output(</w:t>
      </w:r>
      <w:proofErr w:type="gramEnd"/>
      <w:r w:rsidRPr="007E54B6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untr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*&amp;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;       </w:t>
      </w:r>
      <w:r w:rsidRPr="007E54B6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</w:t>
      </w:r>
      <w:r w:rsidRPr="007E54B6"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вывод</w:t>
      </w:r>
      <w:r w:rsidRPr="007E54B6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данных</w:t>
      </w:r>
      <w:r w:rsidRPr="007E54B6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массива</w:t>
      </w:r>
      <w:r w:rsidRPr="007E54B6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структур</w:t>
      </w:r>
    </w:p>
    <w:p w:rsidR="00745641" w:rsidRDefault="00745641" w:rsidP="00AE3C31">
      <w:pPr>
        <w:widowControl/>
        <w:autoSpaceDE/>
        <w:autoSpaceDN/>
        <w:adjustRightInd/>
        <w:spacing w:before="240"/>
        <w:rPr>
          <w:b/>
          <w:sz w:val="28"/>
          <w:szCs w:val="28"/>
          <w:lang w:val="en-US"/>
        </w:rPr>
      </w:pPr>
      <w:r>
        <w:rPr>
          <w:b/>
          <w:sz w:val="28"/>
          <w:szCs w:val="28"/>
          <w:lang w:val="en-US"/>
        </w:rPr>
        <w:t>console</w:t>
      </w:r>
      <w:r w:rsidRPr="00E472B6">
        <w:rPr>
          <w:b/>
          <w:sz w:val="28"/>
          <w:szCs w:val="28"/>
          <w:lang w:val="en-US"/>
        </w:rPr>
        <w:t>.</w:t>
      </w:r>
      <w:r>
        <w:rPr>
          <w:b/>
          <w:sz w:val="28"/>
          <w:szCs w:val="28"/>
          <w:lang w:val="en-US"/>
        </w:rPr>
        <w:t>cpp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#include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proofErr w:type="spellStart"/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console.h</w:t>
      </w:r>
      <w:proofErr w:type="spellEnd"/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nput(</w:t>
      </w:r>
      <w:proofErr w:type="gramEnd"/>
      <w:r w:rsidRPr="007E54B6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untr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*&amp;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amp;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{</w:t>
      </w:r>
    </w:p>
    <w:p w:rsid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n;</w:t>
      </w:r>
    </w:p>
    <w:p w:rsid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Введите количество стран: \n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in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gt;&g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n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 n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untr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* 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mpArr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untr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 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lt; 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n; 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++) {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mpArr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]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=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untr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 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lt; 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n; 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++) {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]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=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mpArr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elete[</w:t>
      </w:r>
      <w:proofErr w:type="gramEnd"/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]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mpArr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system(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proofErr w:type="spellStart"/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cls</w:t>
      </w:r>
      <w:proofErr w:type="spellEnd"/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in.ignore</w:t>
      </w:r>
      <w:proofErr w:type="spellEnd"/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0].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um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n; 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lt; 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; 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++) {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gt;= 1) {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.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um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proofErr w:type="gramStart"/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spellStart"/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1].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um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 1;</w:t>
      </w:r>
    </w:p>
    <w:p w:rsidR="007E54B6" w:rsidRPr="00597F37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597F3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:rsidR="007E54B6" w:rsidRPr="00597F37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97F3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597F3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597F3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597F3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597F3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hoise</w:t>
      </w:r>
      <w:proofErr w:type="spellEnd"/>
      <w:r w:rsidRPr="00597F3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7E54B6" w:rsidRPr="00597F37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97F3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lastRenderedPageBreak/>
        <w:tab/>
      </w:r>
      <w:r w:rsidRPr="00597F3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597F3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 w:rsidRPr="00597F3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597F3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597F3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597F3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"1)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Название</w:t>
      </w:r>
      <w:r w:rsidRPr="00597F3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страны</w:t>
      </w:r>
      <w:r w:rsidRPr="00597F3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: "</w:t>
      </w:r>
      <w:r w:rsidRPr="00597F3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97F3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597F3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gets_s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.name)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"2)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Столица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: "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gets_s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.capital</w:t>
      </w:r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"3)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Валюта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: "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gets_s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.currency</w:t>
      </w:r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4) Континент (1-Европа, 2-Африка, 3-Северная Америка, 4-Южная Америка, 5-Австралия, 6-Азия): 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in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gt;&g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hoise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.continent</w:t>
      </w:r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(</w:t>
      </w:r>
      <w:r w:rsidRPr="007E54B6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tinent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hoise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5) Выход к морю (1-есть, 2-нет): 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in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gt;&g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.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ea.num</w:t>
      </w:r>
      <w:proofErr w:type="spellEnd"/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.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ea.num</w:t>
      </w:r>
      <w:proofErr w:type="spellEnd"/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= 1)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.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ea</w:t>
      </w:r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.access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'+'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.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ea.num</w:t>
      </w:r>
      <w:proofErr w:type="spellEnd"/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= 2)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.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ea</w:t>
      </w:r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.access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'-'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"6)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Население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: "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7E54B6" w:rsidRPr="00822022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in</w:t>
      </w:r>
      <w:proofErr w:type="spellEnd"/>
      <w:r w:rsidRPr="00822022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 w:rsidRPr="00822022"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gt;&gt;</w:t>
      </w:r>
      <w:r w:rsidRPr="00822022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822022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[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proofErr w:type="gramStart"/>
      <w:r w:rsidRPr="00822022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].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opulation</w:t>
      </w:r>
      <w:proofErr w:type="gramEnd"/>
      <w:r w:rsidRPr="00822022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:rsid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822022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 w:rsidRPr="00822022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7) Форма правления (1-монархия, 2-республика): 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in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gt;&g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hoise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.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goverment</w:t>
      </w:r>
      <w:proofErr w:type="spellEnd"/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hoise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in.ignore</w:t>
      </w:r>
      <w:proofErr w:type="spellEnd"/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system(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proofErr w:type="spellStart"/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cls</w:t>
      </w:r>
      <w:proofErr w:type="spellEnd"/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output(</w:t>
      </w:r>
      <w:proofErr w:type="gramEnd"/>
      <w:r w:rsidRPr="007E54B6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untr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*&amp;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{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etw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8)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left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№"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etw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(15)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left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Страна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etw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(15)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left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Столица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etw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(15)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left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Валюта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etw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(20)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left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Континент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etw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(15)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left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Выход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к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морю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etw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(15)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left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Население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etw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(15)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left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Форма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правления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\n"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 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lt; 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; 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++) {</w:t>
      </w:r>
    </w:p>
    <w:p w:rsidR="007E54B6" w:rsidRPr="00822022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82202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 w:rsidRPr="0082202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822022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82202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82202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82202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 1 </w:t>
      </w:r>
      <w:r w:rsidRPr="00822022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82202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82202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\t"</w:t>
      </w:r>
      <w:r w:rsidRPr="0082202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2202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2202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etw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15)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left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.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um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.name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etw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15)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left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.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um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.capital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etw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15)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left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.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um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.currency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witch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.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um</w:t>
      </w:r>
      <w:proofErr w:type="spellEnd"/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.continent</w:t>
      </w:r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{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se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2F4F4F"/>
          <w:sz w:val="19"/>
          <w:szCs w:val="19"/>
          <w:lang w:val="en-US" w:eastAsia="en-US"/>
        </w:rPr>
        <w:t>Europe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etw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20)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left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Европа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reak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se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2F4F4F"/>
          <w:sz w:val="19"/>
          <w:szCs w:val="19"/>
          <w:lang w:val="en-US" w:eastAsia="en-US"/>
        </w:rPr>
        <w:t>Africa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etw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20)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left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Африка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reak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se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7E54B6">
        <w:rPr>
          <w:rFonts w:ascii="Consolas" w:eastAsiaTheme="minorHAnsi" w:hAnsi="Consolas" w:cs="Consolas"/>
          <w:color w:val="2F4F4F"/>
          <w:sz w:val="19"/>
          <w:szCs w:val="19"/>
          <w:lang w:val="en-US" w:eastAsia="en-US"/>
        </w:rPr>
        <w:t>North_America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</w:t>
      </w:r>
    </w:p>
    <w:p w:rsidR="007E54B6" w:rsidRPr="00822022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 w:rsidRPr="00822022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 w:rsidRPr="00822022"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 w:rsidRPr="00822022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spellStart"/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etw</w:t>
      </w:r>
      <w:proofErr w:type="spellEnd"/>
      <w:r w:rsidRPr="00822022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(</w:t>
      </w:r>
      <w:proofErr w:type="gramEnd"/>
      <w:r w:rsidRPr="00822022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20) </w:t>
      </w:r>
      <w:r w:rsidRPr="00822022"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 w:rsidRPr="00822022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left</w:t>
      </w:r>
      <w:r w:rsidRPr="00822022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 w:rsidRPr="00822022"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 w:rsidRPr="00822022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 w:rsidRPr="00822022"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Северная</w:t>
      </w:r>
      <w:r w:rsidRPr="00822022"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Америка</w:t>
      </w:r>
      <w:r w:rsidRPr="00822022"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r w:rsidRPr="00822022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22022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 w:rsidRPr="00822022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 w:rsidRPr="00822022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reak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se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7E54B6">
        <w:rPr>
          <w:rFonts w:ascii="Consolas" w:eastAsiaTheme="minorHAnsi" w:hAnsi="Consolas" w:cs="Consolas"/>
          <w:color w:val="2F4F4F"/>
          <w:sz w:val="19"/>
          <w:szCs w:val="19"/>
          <w:lang w:val="en-US" w:eastAsia="en-US"/>
        </w:rPr>
        <w:t>South_America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etw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20)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left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Южная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Америка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reak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se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2F4F4F"/>
          <w:sz w:val="19"/>
          <w:szCs w:val="19"/>
          <w:lang w:val="en-US" w:eastAsia="en-US"/>
        </w:rPr>
        <w:t>Australia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etw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20)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left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Австралия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reak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se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2F4F4F"/>
          <w:sz w:val="19"/>
          <w:szCs w:val="19"/>
          <w:lang w:val="en-US" w:eastAsia="en-US"/>
        </w:rPr>
        <w:t>Asia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etw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20)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left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Азия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reak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etw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15)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left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.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um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.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ea.access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etw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15)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left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.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um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.population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.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um</w:t>
      </w:r>
      <w:proofErr w:type="spellEnd"/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.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goverment</w:t>
      </w:r>
      <w:proofErr w:type="spellEnd"/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= 1)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etw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15)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left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монархия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r w:rsidRPr="007E54B6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ray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.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um</w:t>
      </w:r>
      <w:proofErr w:type="spellEnd"/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.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goverment</w:t>
      </w:r>
      <w:proofErr w:type="spellEnd"/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= 2)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etw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15)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left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республика</w:t>
      </w:r>
      <w:r w:rsidRPr="007E54B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7E54B6" w:rsidRP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7E54B6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ndl</w:t>
      </w:r>
      <w:proofErr w:type="spellEnd"/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7E54B6" w:rsidRDefault="007E54B6" w:rsidP="007E54B6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7E54B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}</w:t>
      </w:r>
    </w:p>
    <w:p w:rsidR="007E54B6" w:rsidRDefault="007E54B6" w:rsidP="007E54B6">
      <w:pPr>
        <w:widowControl/>
        <w:autoSpaceDE/>
        <w:autoSpaceDN/>
        <w:adjustRightInd/>
        <w:spacing w:before="240" w:after="24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}</w:t>
      </w:r>
    </w:p>
    <w:p w:rsidR="00347F80" w:rsidRPr="00347F80" w:rsidRDefault="00347F80" w:rsidP="007E54B6">
      <w:pPr>
        <w:widowControl/>
        <w:autoSpaceDE/>
        <w:autoSpaceDN/>
        <w:adjustRightInd/>
        <w:spacing w:before="240" w:after="240"/>
        <w:rPr>
          <w:sz w:val="28"/>
          <w:szCs w:val="28"/>
        </w:rPr>
      </w:pPr>
      <w:r>
        <w:rPr>
          <w:sz w:val="28"/>
          <w:szCs w:val="28"/>
        </w:rPr>
        <w:t>Вывод</w:t>
      </w:r>
      <w:r w:rsidR="00FF3C63" w:rsidRPr="008A3C91">
        <w:rPr>
          <w:sz w:val="28"/>
          <w:szCs w:val="28"/>
        </w:rPr>
        <w:t xml:space="preserve">: </w:t>
      </w:r>
      <w:r w:rsidR="00AE3C31">
        <w:rPr>
          <w:sz w:val="28"/>
          <w:szCs w:val="28"/>
        </w:rPr>
        <w:t>изучила</w:t>
      </w:r>
      <w:r w:rsidR="00AE3C31" w:rsidRPr="00745641">
        <w:rPr>
          <w:sz w:val="28"/>
          <w:szCs w:val="28"/>
        </w:rPr>
        <w:t xml:space="preserve"> принципы модульного про</w:t>
      </w:r>
      <w:r w:rsidR="00AE3C31">
        <w:rPr>
          <w:sz w:val="28"/>
          <w:szCs w:val="28"/>
        </w:rPr>
        <w:t>граммирования и ознакомилась</w:t>
      </w:r>
      <w:r w:rsidR="00AE3C31" w:rsidRPr="00745641">
        <w:rPr>
          <w:sz w:val="28"/>
          <w:szCs w:val="28"/>
        </w:rPr>
        <w:t xml:space="preserve"> с основными возможностями межмодульного взаимодействия.</w:t>
      </w:r>
    </w:p>
    <w:sectPr w:rsidR="00347F80" w:rsidRPr="00347F80" w:rsidSect="00B613F5">
      <w:pgSz w:w="11906" w:h="16838"/>
      <w:pgMar w:top="567" w:right="567" w:bottom="567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1"/>
    <w:multiLevelType w:val="hybridMultilevel"/>
    <w:tmpl w:val="00000001"/>
    <w:lvl w:ilvl="0" w:tplc="00000001">
      <w:start w:val="1"/>
      <w:numFmt w:val="decimal"/>
      <w:lvlText w:val="%1."/>
      <w:lvlJc w:val="left"/>
      <w:pPr>
        <w:ind w:left="720" w:hanging="360"/>
      </w:pPr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1" w15:restartNumberingAfterBreak="0">
    <w:nsid w:val="00000002"/>
    <w:multiLevelType w:val="hybridMultilevel"/>
    <w:tmpl w:val="00000002"/>
    <w:lvl w:ilvl="0" w:tplc="00000065">
      <w:start w:val="1"/>
      <w:numFmt w:val="bullet"/>
      <w:lvlText w:val="•"/>
      <w:lvlJc w:val="left"/>
      <w:pPr>
        <w:ind w:left="720" w:hanging="360"/>
      </w:pPr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2" w15:restartNumberingAfterBreak="0">
    <w:nsid w:val="00000005"/>
    <w:multiLevelType w:val="hybridMultilevel"/>
    <w:tmpl w:val="00000005"/>
    <w:lvl w:ilvl="0" w:tplc="00000191">
      <w:start w:val="1"/>
      <w:numFmt w:val="decimal"/>
      <w:lvlText w:val="%1."/>
      <w:lvlJc w:val="left"/>
      <w:pPr>
        <w:ind w:left="720" w:hanging="360"/>
      </w:pPr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3" w15:restartNumberingAfterBreak="0">
    <w:nsid w:val="377F3FEC"/>
    <w:multiLevelType w:val="hybridMultilevel"/>
    <w:tmpl w:val="AC40BCAC"/>
    <w:lvl w:ilvl="0" w:tplc="AEC42F04">
      <w:start w:val="1"/>
      <w:numFmt w:val="decimal"/>
      <w:lvlText w:val="%1)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C3D7E"/>
    <w:rsid w:val="000069F3"/>
    <w:rsid w:val="000429D4"/>
    <w:rsid w:val="00082BEA"/>
    <w:rsid w:val="00083789"/>
    <w:rsid w:val="00097C02"/>
    <w:rsid w:val="000A7FC9"/>
    <w:rsid w:val="00122A85"/>
    <w:rsid w:val="00124530"/>
    <w:rsid w:val="00141815"/>
    <w:rsid w:val="00152C10"/>
    <w:rsid w:val="0017044B"/>
    <w:rsid w:val="00180E2C"/>
    <w:rsid w:val="001F28AC"/>
    <w:rsid w:val="00206043"/>
    <w:rsid w:val="00216B2B"/>
    <w:rsid w:val="002440CB"/>
    <w:rsid w:val="00245BEA"/>
    <w:rsid w:val="0024717D"/>
    <w:rsid w:val="002C475B"/>
    <w:rsid w:val="002F5DB7"/>
    <w:rsid w:val="0030599D"/>
    <w:rsid w:val="00310127"/>
    <w:rsid w:val="003274C1"/>
    <w:rsid w:val="00347F80"/>
    <w:rsid w:val="003645D2"/>
    <w:rsid w:val="003C1560"/>
    <w:rsid w:val="003C3888"/>
    <w:rsid w:val="003C5C96"/>
    <w:rsid w:val="003F2E83"/>
    <w:rsid w:val="0043084C"/>
    <w:rsid w:val="00481656"/>
    <w:rsid w:val="004846CB"/>
    <w:rsid w:val="004E202C"/>
    <w:rsid w:val="004F7A49"/>
    <w:rsid w:val="00526A38"/>
    <w:rsid w:val="005737FD"/>
    <w:rsid w:val="00597F37"/>
    <w:rsid w:val="0060014F"/>
    <w:rsid w:val="006A2038"/>
    <w:rsid w:val="006C1F27"/>
    <w:rsid w:val="00712FF3"/>
    <w:rsid w:val="00720258"/>
    <w:rsid w:val="007234CF"/>
    <w:rsid w:val="00745641"/>
    <w:rsid w:val="00767CB6"/>
    <w:rsid w:val="007A68D0"/>
    <w:rsid w:val="007E54B6"/>
    <w:rsid w:val="007E77E0"/>
    <w:rsid w:val="0081703F"/>
    <w:rsid w:val="00822022"/>
    <w:rsid w:val="00823CD3"/>
    <w:rsid w:val="00852152"/>
    <w:rsid w:val="008606F4"/>
    <w:rsid w:val="00891F69"/>
    <w:rsid w:val="008A3C91"/>
    <w:rsid w:val="008C61D3"/>
    <w:rsid w:val="00906C6B"/>
    <w:rsid w:val="00925ABC"/>
    <w:rsid w:val="00927DB0"/>
    <w:rsid w:val="00932D31"/>
    <w:rsid w:val="00936049"/>
    <w:rsid w:val="00951BED"/>
    <w:rsid w:val="00965C25"/>
    <w:rsid w:val="00983A3D"/>
    <w:rsid w:val="009C2816"/>
    <w:rsid w:val="009D6DD1"/>
    <w:rsid w:val="009F2B0B"/>
    <w:rsid w:val="00A04B52"/>
    <w:rsid w:val="00A13615"/>
    <w:rsid w:val="00A400F9"/>
    <w:rsid w:val="00A42A43"/>
    <w:rsid w:val="00A479E6"/>
    <w:rsid w:val="00A57CBA"/>
    <w:rsid w:val="00A76501"/>
    <w:rsid w:val="00AE3C31"/>
    <w:rsid w:val="00B43BCF"/>
    <w:rsid w:val="00B50737"/>
    <w:rsid w:val="00B613F5"/>
    <w:rsid w:val="00BC3D7E"/>
    <w:rsid w:val="00BE60CA"/>
    <w:rsid w:val="00C3112D"/>
    <w:rsid w:val="00C34D34"/>
    <w:rsid w:val="00C85081"/>
    <w:rsid w:val="00CA1A51"/>
    <w:rsid w:val="00CA22C2"/>
    <w:rsid w:val="00CB53F5"/>
    <w:rsid w:val="00CD5728"/>
    <w:rsid w:val="00CD5D12"/>
    <w:rsid w:val="00CF3746"/>
    <w:rsid w:val="00CF73B7"/>
    <w:rsid w:val="00D71C6A"/>
    <w:rsid w:val="00D817E1"/>
    <w:rsid w:val="00D923BF"/>
    <w:rsid w:val="00E472B6"/>
    <w:rsid w:val="00E53825"/>
    <w:rsid w:val="00E55788"/>
    <w:rsid w:val="00E62A05"/>
    <w:rsid w:val="00E658AA"/>
    <w:rsid w:val="00EE5319"/>
    <w:rsid w:val="00EE5F17"/>
    <w:rsid w:val="00EF79FA"/>
    <w:rsid w:val="00F10E60"/>
    <w:rsid w:val="00F22885"/>
    <w:rsid w:val="00F71989"/>
    <w:rsid w:val="00FE607C"/>
    <w:rsid w:val="00FF3C63"/>
    <w:rsid w:val="00FF69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EBF7009-D391-409D-9814-B195A50C53B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C3D7E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E3C3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D9FB649-9E12-4DBB-9198-36BACD3CB47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9</Pages>
  <Words>1866</Words>
  <Characters>10642</Characters>
  <Application>Microsoft Office Word</Application>
  <DocSecurity>0</DocSecurity>
  <Lines>88</Lines>
  <Paragraphs>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4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Рената ッ</dc:creator>
  <cp:keywords/>
  <dc:description/>
  <cp:lastModifiedBy>Рената ッ</cp:lastModifiedBy>
  <cp:revision>2</cp:revision>
  <dcterms:created xsi:type="dcterms:W3CDTF">2019-05-17T10:57:00Z</dcterms:created>
  <dcterms:modified xsi:type="dcterms:W3CDTF">2019-05-17T10:57:00Z</dcterms:modified>
</cp:coreProperties>
</file>